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C447C" w:rsidRPr="005C447C" w:rsidRDefault="005C447C" w:rsidP="005C447C">
      <w:pPr>
        <w:jc w:val="center"/>
        <w:rPr>
          <w:b/>
          <w:sz w:val="32"/>
          <w:szCs w:val="32"/>
        </w:rPr>
      </w:pPr>
      <w:r w:rsidRPr="005C447C">
        <w:rPr>
          <w:b/>
          <w:sz w:val="32"/>
          <w:szCs w:val="32"/>
        </w:rPr>
        <w:t>Лабораторная работа 2. Комбинаторные алгоритмы решения оптимизационных задач</w:t>
      </w:r>
    </w:p>
    <w:p w:rsidR="005C447C" w:rsidRPr="005743A6" w:rsidRDefault="005C447C" w:rsidP="005C447C">
      <w:pPr>
        <w:jc w:val="center"/>
        <w:rPr>
          <w:b/>
        </w:rPr>
      </w:pPr>
    </w:p>
    <w:p w:rsidR="005C447C" w:rsidRPr="005743A6" w:rsidRDefault="005C447C" w:rsidP="005C447C">
      <w:pPr>
        <w:jc w:val="both"/>
        <w:rPr>
          <w:lang w:bidi="kn-IN"/>
        </w:rPr>
      </w:pPr>
      <w:r w:rsidRPr="005743A6">
        <w:rPr>
          <w:b/>
          <w:bCs/>
          <w:kern w:val="32"/>
          <w:lang w:bidi="kn-IN"/>
        </w:rPr>
        <w:t>ЦЕЛЬ РАБОТЫ:</w:t>
      </w:r>
      <w:r w:rsidRPr="005743A6">
        <w:rPr>
          <w:kern w:val="32"/>
          <w:lang w:bidi="kn-IN"/>
        </w:rPr>
        <w:t xml:space="preserve"> </w:t>
      </w:r>
      <w:r w:rsidRPr="005C447C">
        <w:rPr>
          <w:kern w:val="32"/>
          <w:sz w:val="28"/>
          <w:szCs w:val="28"/>
          <w:lang w:bidi="kn-IN"/>
        </w:rPr>
        <w:t>приобре</w:t>
      </w:r>
      <w:r>
        <w:rPr>
          <w:kern w:val="32"/>
          <w:sz w:val="28"/>
          <w:szCs w:val="28"/>
          <w:lang w:bidi="kn-IN"/>
        </w:rPr>
        <w:t>сти</w:t>
      </w:r>
      <w:r w:rsidRPr="005C447C">
        <w:rPr>
          <w:kern w:val="32"/>
          <w:sz w:val="28"/>
          <w:szCs w:val="28"/>
          <w:lang w:bidi="kn-IN"/>
        </w:rPr>
        <w:t xml:space="preserve"> навык</w:t>
      </w:r>
      <w:r>
        <w:rPr>
          <w:kern w:val="32"/>
          <w:sz w:val="28"/>
          <w:szCs w:val="28"/>
          <w:lang w:bidi="kn-IN"/>
        </w:rPr>
        <w:t>и</w:t>
      </w:r>
      <w:r w:rsidRPr="005C447C">
        <w:rPr>
          <w:kern w:val="32"/>
          <w:sz w:val="28"/>
          <w:szCs w:val="28"/>
          <w:lang w:bidi="kn-IN"/>
        </w:rPr>
        <w:t xml:space="preserve"> </w:t>
      </w:r>
      <w:r w:rsidRPr="005C447C">
        <w:rPr>
          <w:sz w:val="28"/>
          <w:szCs w:val="28"/>
        </w:rPr>
        <w:t>разработки генераторов подмножеств, перестановок, сочетаний и размещений на С++</w:t>
      </w:r>
      <w:r>
        <w:rPr>
          <w:sz w:val="28"/>
          <w:szCs w:val="28"/>
        </w:rPr>
        <w:t>; научиться применять разработанные генераторы для решения задач о рюкзаке (упрощенную, коммивояжера, об оптимальной загрузке судна и об оптимальной загрузке судна с центровкой</w:t>
      </w:r>
      <w:r w:rsidRPr="005C447C">
        <w:rPr>
          <w:kern w:val="32"/>
          <w:sz w:val="28"/>
          <w:szCs w:val="28"/>
          <w:lang w:bidi="kn-IN"/>
        </w:rPr>
        <w:t>.</w:t>
      </w:r>
    </w:p>
    <w:p w:rsidR="00054A0A" w:rsidRDefault="00054A0A" w:rsidP="00045042">
      <w:pPr>
        <w:rPr>
          <w:b/>
          <w:sz w:val="28"/>
          <w:szCs w:val="28"/>
        </w:rPr>
      </w:pPr>
    </w:p>
    <w:p w:rsidR="005C447C" w:rsidRPr="005C447C" w:rsidRDefault="005C447C" w:rsidP="00045042">
      <w:pPr>
        <w:rPr>
          <w:b/>
          <w:caps/>
          <w:sz w:val="28"/>
          <w:szCs w:val="28"/>
        </w:rPr>
      </w:pPr>
      <w:r w:rsidRPr="005C447C">
        <w:rPr>
          <w:b/>
          <w:caps/>
          <w:sz w:val="28"/>
          <w:szCs w:val="28"/>
        </w:rPr>
        <w:t>Задание для выполнения:</w:t>
      </w:r>
    </w:p>
    <w:p w:rsidR="00054A0A" w:rsidRPr="00F123D2" w:rsidRDefault="00F123D2" w:rsidP="0004504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>Задание 1.</w:t>
      </w:r>
      <w:r>
        <w:rPr>
          <w:sz w:val="28"/>
          <w:szCs w:val="28"/>
        </w:rPr>
        <w:t xml:space="preserve">  Разработать генератор подмножеств заданного множества. </w:t>
      </w:r>
    </w:p>
    <w:p w:rsidR="00F123D2" w:rsidRDefault="00F123D2" w:rsidP="0004504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2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 Разработать генератор </w:t>
      </w:r>
      <w:r w:rsidR="005C447C">
        <w:rPr>
          <w:sz w:val="28"/>
          <w:szCs w:val="28"/>
        </w:rPr>
        <w:t xml:space="preserve">сочетаний </w:t>
      </w:r>
    </w:p>
    <w:p w:rsidR="00F123D2" w:rsidRDefault="00F123D2" w:rsidP="00F123D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3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 Разработать генератор </w:t>
      </w:r>
      <w:r w:rsidR="005C447C">
        <w:rPr>
          <w:sz w:val="28"/>
          <w:szCs w:val="28"/>
        </w:rPr>
        <w:t>перестановок</w:t>
      </w:r>
    </w:p>
    <w:p w:rsidR="00F123D2" w:rsidRDefault="00F123D2" w:rsidP="00F123D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4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 Разработать генератор размещений  </w:t>
      </w:r>
    </w:p>
    <w:p w:rsidR="00F123D2" w:rsidRDefault="00F123D2" w:rsidP="00F123D2">
      <w:pPr>
        <w:rPr>
          <w:sz w:val="28"/>
          <w:szCs w:val="28"/>
        </w:rPr>
      </w:pPr>
    </w:p>
    <w:p w:rsidR="00F123D2" w:rsidRDefault="00F123D2" w:rsidP="00F123D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5. </w:t>
      </w:r>
      <w:r>
        <w:rPr>
          <w:sz w:val="28"/>
          <w:szCs w:val="28"/>
        </w:rPr>
        <w:t xml:space="preserve"> Решить </w:t>
      </w:r>
      <w:r w:rsidR="00B04F6C">
        <w:rPr>
          <w:sz w:val="28"/>
          <w:szCs w:val="28"/>
        </w:rPr>
        <w:t xml:space="preserve"> в</w:t>
      </w:r>
      <w:r>
        <w:rPr>
          <w:sz w:val="28"/>
          <w:szCs w:val="28"/>
        </w:rPr>
        <w:t xml:space="preserve"> соответствии с вариантом</w:t>
      </w:r>
      <w:r w:rsidR="00B04F6C">
        <w:rPr>
          <w:sz w:val="28"/>
          <w:szCs w:val="28"/>
        </w:rPr>
        <w:t xml:space="preserve"> задачу:</w:t>
      </w:r>
      <w:r>
        <w:rPr>
          <w:sz w:val="28"/>
          <w:szCs w:val="28"/>
        </w:rPr>
        <w:t xml:space="preserve"> </w:t>
      </w:r>
    </w:p>
    <w:p w:rsidR="00B04F6C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1, 5, 9, 13) </w:t>
      </w:r>
      <w:r w:rsidR="00B04F6C">
        <w:rPr>
          <w:sz w:val="28"/>
          <w:szCs w:val="28"/>
        </w:rPr>
        <w:t>коммивояжера (расстояния сгенерировать случайным образом</w:t>
      </w:r>
      <w:r w:rsidR="00A824B0">
        <w:rPr>
          <w:sz w:val="28"/>
          <w:szCs w:val="28"/>
        </w:rPr>
        <w:t>: 10 городов, расстояния 10 – 300 км, 3 расстояния между городами задать бесконечными</w:t>
      </w:r>
      <w:r w:rsidR="00B04F6C">
        <w:rPr>
          <w:sz w:val="28"/>
          <w:szCs w:val="28"/>
        </w:rPr>
        <w:t>);</w:t>
      </w:r>
    </w:p>
    <w:p w:rsidR="00B04F6C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2, 6, 10, 14) </w:t>
      </w:r>
      <w:r w:rsidR="00B04F6C">
        <w:rPr>
          <w:sz w:val="28"/>
          <w:szCs w:val="28"/>
        </w:rPr>
        <w:t>упрощенную о рюкзаке (веса предметов</w:t>
      </w:r>
      <w:r w:rsidR="002661BC">
        <w:rPr>
          <w:sz w:val="28"/>
          <w:szCs w:val="28"/>
        </w:rPr>
        <w:t xml:space="preserve"> и их стоимость</w:t>
      </w:r>
      <w:r w:rsidR="00B04F6C">
        <w:rPr>
          <w:sz w:val="28"/>
          <w:szCs w:val="28"/>
        </w:rPr>
        <w:t xml:space="preserve"> сгенерировать случайным образом</w:t>
      </w:r>
      <w:r w:rsidR="00A824B0">
        <w:rPr>
          <w:sz w:val="28"/>
          <w:szCs w:val="28"/>
        </w:rPr>
        <w:t>: вместимость рюкзака 300 кг, веса предметов 10 – 300 кг, стоимость предметов 5 – 55 у.е.; количество предметов – 18 шт.</w:t>
      </w:r>
      <w:r w:rsidR="00B04F6C">
        <w:rPr>
          <w:sz w:val="28"/>
          <w:szCs w:val="28"/>
        </w:rPr>
        <w:t>);</w:t>
      </w:r>
    </w:p>
    <w:p w:rsidR="00F123D2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3, 7, 11, 15) </w:t>
      </w:r>
      <w:r w:rsidR="00B04F6C">
        <w:rPr>
          <w:sz w:val="28"/>
          <w:szCs w:val="28"/>
        </w:rPr>
        <w:t>об оптимальной загрузке судна</w:t>
      </w:r>
      <w:r w:rsidR="00B04F6C" w:rsidRPr="00B04F6C">
        <w:rPr>
          <w:sz w:val="28"/>
          <w:szCs w:val="28"/>
        </w:rPr>
        <w:t xml:space="preserve"> </w:t>
      </w:r>
      <w:r w:rsidR="00B04F6C">
        <w:rPr>
          <w:sz w:val="28"/>
          <w:szCs w:val="28"/>
        </w:rPr>
        <w:t>(веса контейнеров сгенерировать случайным образом</w:t>
      </w:r>
      <w:r w:rsidR="002661BC">
        <w:rPr>
          <w:sz w:val="28"/>
          <w:szCs w:val="28"/>
        </w:rPr>
        <w:t>: ограничение по общему весу – 1500 кг., количество мест на судне для контейнеров – 5, количество контейнеров 25, веса контейнеров 100 – 900 кг., доход от перевозки 10 – 150 у.е.</w:t>
      </w:r>
      <w:r w:rsidR="00B04F6C">
        <w:rPr>
          <w:sz w:val="28"/>
          <w:szCs w:val="28"/>
        </w:rPr>
        <w:t xml:space="preserve">); </w:t>
      </w:r>
    </w:p>
    <w:p w:rsidR="00B04F6C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4, 8, 12, 16) </w:t>
      </w:r>
      <w:r w:rsidR="00B04F6C">
        <w:rPr>
          <w:sz w:val="28"/>
          <w:szCs w:val="28"/>
        </w:rPr>
        <w:t>об оптимальной загрузке судна с условием центровки (</w:t>
      </w:r>
      <w:r w:rsidR="002661BC" w:rsidRPr="002661BC">
        <w:rPr>
          <w:sz w:val="28"/>
          <w:szCs w:val="28"/>
        </w:rPr>
        <w:t xml:space="preserve">веса контейнеров сгенерировать случайным образом: количество мест на судне для контейнеров – 5, количество контейнеров </w:t>
      </w:r>
      <w:r w:rsidR="006454ED">
        <w:rPr>
          <w:sz w:val="28"/>
          <w:szCs w:val="28"/>
        </w:rPr>
        <w:t>8</w:t>
      </w:r>
      <w:r w:rsidR="002661BC" w:rsidRPr="002661BC">
        <w:rPr>
          <w:sz w:val="28"/>
          <w:szCs w:val="28"/>
        </w:rPr>
        <w:t xml:space="preserve">, веса контейнеров 100 – </w:t>
      </w:r>
      <w:r w:rsidR="006454ED">
        <w:rPr>
          <w:sz w:val="28"/>
          <w:szCs w:val="28"/>
        </w:rPr>
        <w:t>2</w:t>
      </w:r>
      <w:r w:rsidR="002661BC" w:rsidRPr="002661BC">
        <w:rPr>
          <w:sz w:val="28"/>
          <w:szCs w:val="28"/>
        </w:rPr>
        <w:t>00 кг., доход от перевозки 10 – 1</w:t>
      </w:r>
      <w:r w:rsidR="006454ED">
        <w:rPr>
          <w:sz w:val="28"/>
          <w:szCs w:val="28"/>
        </w:rPr>
        <w:t>0</w:t>
      </w:r>
      <w:r w:rsidR="002661BC" w:rsidRPr="002661BC">
        <w:rPr>
          <w:sz w:val="28"/>
          <w:szCs w:val="28"/>
        </w:rPr>
        <w:t>0 у.е</w:t>
      </w:r>
      <w:r w:rsidR="006454ED">
        <w:rPr>
          <w:sz w:val="28"/>
          <w:szCs w:val="28"/>
        </w:rPr>
        <w:t>.; минимальный вес контейнера для каждого места 50 – 120 кг,</w:t>
      </w:r>
      <w:r w:rsidR="006454ED" w:rsidRPr="006454ED">
        <w:rPr>
          <w:sz w:val="28"/>
          <w:szCs w:val="28"/>
        </w:rPr>
        <w:t xml:space="preserve"> </w:t>
      </w:r>
      <w:r w:rsidR="006454ED">
        <w:rPr>
          <w:sz w:val="28"/>
          <w:szCs w:val="28"/>
        </w:rPr>
        <w:t>максимальный вес контейнера для каждого места 150 – 850 кг</w:t>
      </w:r>
      <w:r w:rsidR="00B04F6C">
        <w:rPr>
          <w:sz w:val="28"/>
          <w:szCs w:val="28"/>
        </w:rPr>
        <w:t xml:space="preserve">); </w:t>
      </w:r>
    </w:p>
    <w:p w:rsidR="006454ED" w:rsidRDefault="00B04F6C" w:rsidP="00B04F6C">
      <w:pPr>
        <w:rPr>
          <w:sz w:val="28"/>
          <w:szCs w:val="28"/>
        </w:rPr>
      </w:pPr>
      <w:r w:rsidRPr="00B04F6C">
        <w:rPr>
          <w:b/>
          <w:sz w:val="28"/>
          <w:szCs w:val="28"/>
          <w:u w:val="single"/>
        </w:rPr>
        <w:t>Задание 6.</w:t>
      </w:r>
      <w:r w:rsidRPr="00B04F6C">
        <w:rPr>
          <w:b/>
          <w:sz w:val="28"/>
          <w:szCs w:val="28"/>
        </w:rPr>
        <w:t xml:space="preserve"> </w:t>
      </w:r>
      <w:r w:rsidRPr="00B04F6C">
        <w:rPr>
          <w:sz w:val="28"/>
          <w:szCs w:val="28"/>
        </w:rPr>
        <w:t xml:space="preserve">Исследовать </w:t>
      </w:r>
      <w:r>
        <w:rPr>
          <w:sz w:val="28"/>
          <w:szCs w:val="28"/>
        </w:rPr>
        <w:t xml:space="preserve">зависимость времени вычисления необходимое для решения задачи (в соответствии с вариантом) </w:t>
      </w:r>
      <w:r w:rsidR="00DE6551">
        <w:rPr>
          <w:sz w:val="28"/>
          <w:szCs w:val="28"/>
        </w:rPr>
        <w:t>от размерности задачи</w:t>
      </w:r>
      <w:r w:rsidR="006454ED">
        <w:rPr>
          <w:sz w:val="28"/>
          <w:szCs w:val="28"/>
        </w:rPr>
        <w:t>:</w:t>
      </w:r>
    </w:p>
    <w:p w:rsidR="006454ED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1, 5, 9, 13) </w:t>
      </w:r>
      <w:r w:rsidR="006454ED">
        <w:rPr>
          <w:sz w:val="28"/>
          <w:szCs w:val="28"/>
        </w:rPr>
        <w:t>коммивояжера (</w:t>
      </w:r>
      <w:r w:rsidR="003E5FA3">
        <w:rPr>
          <w:sz w:val="28"/>
          <w:szCs w:val="28"/>
        </w:rPr>
        <w:t>5–</w:t>
      </w:r>
      <w:r w:rsidR="006454ED">
        <w:rPr>
          <w:sz w:val="28"/>
          <w:szCs w:val="28"/>
        </w:rPr>
        <w:t>1</w:t>
      </w:r>
      <w:r w:rsidR="003E5FA3">
        <w:rPr>
          <w:sz w:val="28"/>
          <w:szCs w:val="28"/>
        </w:rPr>
        <w:t>2</w:t>
      </w:r>
      <w:r w:rsidR="006454ED">
        <w:rPr>
          <w:sz w:val="28"/>
          <w:szCs w:val="28"/>
        </w:rPr>
        <w:t xml:space="preserve"> городо</w:t>
      </w:r>
      <w:r w:rsidR="003E5FA3">
        <w:rPr>
          <w:sz w:val="28"/>
          <w:szCs w:val="28"/>
        </w:rPr>
        <w:t>в</w:t>
      </w:r>
      <w:r w:rsidR="006454ED">
        <w:rPr>
          <w:sz w:val="28"/>
          <w:szCs w:val="28"/>
        </w:rPr>
        <w:t>);</w:t>
      </w:r>
    </w:p>
    <w:p w:rsidR="006454ED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2, 6, 10, 14) </w:t>
      </w:r>
      <w:r w:rsidR="006454ED">
        <w:rPr>
          <w:sz w:val="28"/>
          <w:szCs w:val="28"/>
        </w:rPr>
        <w:t>упрощенную о рюкзаке (</w:t>
      </w:r>
      <w:r w:rsidR="003E5FA3">
        <w:rPr>
          <w:sz w:val="28"/>
          <w:szCs w:val="28"/>
        </w:rPr>
        <w:t>количество предметов</w:t>
      </w:r>
      <w:r w:rsidR="006454ED">
        <w:rPr>
          <w:sz w:val="28"/>
          <w:szCs w:val="28"/>
        </w:rPr>
        <w:t xml:space="preserve"> 1</w:t>
      </w:r>
      <w:r w:rsidR="003E5FA3">
        <w:rPr>
          <w:sz w:val="28"/>
          <w:szCs w:val="28"/>
        </w:rPr>
        <w:t>2 – 20</w:t>
      </w:r>
      <w:r w:rsidR="006454ED">
        <w:rPr>
          <w:sz w:val="28"/>
          <w:szCs w:val="28"/>
        </w:rPr>
        <w:t xml:space="preserve"> шт.);</w:t>
      </w:r>
    </w:p>
    <w:p w:rsidR="006454ED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3, 7, 11, 15) </w:t>
      </w:r>
      <w:r w:rsidR="006454ED">
        <w:rPr>
          <w:sz w:val="28"/>
          <w:szCs w:val="28"/>
        </w:rPr>
        <w:t>об оптимальной загрузке судна</w:t>
      </w:r>
      <w:r w:rsidR="006454ED" w:rsidRPr="00B04F6C">
        <w:rPr>
          <w:sz w:val="28"/>
          <w:szCs w:val="28"/>
        </w:rPr>
        <w:t xml:space="preserve"> </w:t>
      </w:r>
      <w:r w:rsidR="006454ED">
        <w:rPr>
          <w:sz w:val="28"/>
          <w:szCs w:val="28"/>
        </w:rPr>
        <w:t xml:space="preserve">(количество мест на судне для контейнеров – </w:t>
      </w:r>
      <w:r w:rsidR="003E5FA3">
        <w:rPr>
          <w:sz w:val="28"/>
          <w:szCs w:val="28"/>
        </w:rPr>
        <w:t>6</w:t>
      </w:r>
      <w:r w:rsidR="006454ED">
        <w:rPr>
          <w:sz w:val="28"/>
          <w:szCs w:val="28"/>
        </w:rPr>
        <w:t>, количество контейнеров 25</w:t>
      </w:r>
      <w:r w:rsidR="003E5FA3">
        <w:rPr>
          <w:sz w:val="28"/>
          <w:szCs w:val="28"/>
        </w:rPr>
        <w:t xml:space="preserve"> – 35</w:t>
      </w:r>
      <w:r w:rsidR="006454ED">
        <w:rPr>
          <w:sz w:val="28"/>
          <w:szCs w:val="28"/>
        </w:rPr>
        <w:t xml:space="preserve"> </w:t>
      </w:r>
    </w:p>
    <w:p w:rsidR="006454ED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4, 8, 12, 16) </w:t>
      </w:r>
      <w:r w:rsidR="006454ED">
        <w:rPr>
          <w:sz w:val="28"/>
          <w:szCs w:val="28"/>
        </w:rPr>
        <w:t>об оптимальной загрузке судна с условием центровки (</w:t>
      </w:r>
      <w:r w:rsidR="006454ED" w:rsidRPr="002661BC">
        <w:rPr>
          <w:sz w:val="28"/>
          <w:szCs w:val="28"/>
        </w:rPr>
        <w:t>количество мест на судне для контейнеров</w:t>
      </w:r>
      <w:r w:rsidR="003E5FA3">
        <w:rPr>
          <w:sz w:val="28"/>
          <w:szCs w:val="28"/>
        </w:rPr>
        <w:t xml:space="preserve"> 4 – 8</w:t>
      </w:r>
      <w:r w:rsidR="006454ED">
        <w:rPr>
          <w:sz w:val="28"/>
          <w:szCs w:val="28"/>
        </w:rPr>
        <w:t xml:space="preserve">); </w:t>
      </w:r>
    </w:p>
    <w:p w:rsidR="00B04F6C" w:rsidRDefault="00DE6551" w:rsidP="00B04F6C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DF43FA" w:rsidRPr="00B04F6C" w:rsidRDefault="00DF43FA" w:rsidP="00B04F6C">
      <w:pPr>
        <w:rPr>
          <w:sz w:val="28"/>
          <w:szCs w:val="28"/>
        </w:rPr>
      </w:pPr>
    </w:p>
    <w:p w:rsidR="005C447C" w:rsidRDefault="005C447C" w:rsidP="005C447C">
      <w:pPr>
        <w:rPr>
          <w:b/>
          <w:caps/>
        </w:rPr>
      </w:pPr>
      <w:bookmarkStart w:id="0" w:name="_GoBack"/>
      <w:bookmarkEnd w:id="0"/>
      <w:r w:rsidRPr="005743A6">
        <w:rPr>
          <w:b/>
          <w:caps/>
        </w:rPr>
        <w:lastRenderedPageBreak/>
        <w:t>Теоретическое введение:</w:t>
      </w:r>
    </w:p>
    <w:p w:rsidR="003E5FA3" w:rsidRPr="005743A6" w:rsidRDefault="003E5FA3" w:rsidP="005C447C">
      <w:pPr>
        <w:rPr>
          <w:b/>
          <w:caps/>
        </w:rPr>
      </w:pPr>
    </w:p>
    <w:p w:rsidR="003E5FA3" w:rsidRDefault="003E5FA3" w:rsidP="003E5FA3">
      <w:pPr>
        <w:pStyle w:val="a7"/>
        <w:numPr>
          <w:ilvl w:val="0"/>
          <w:numId w:val="17"/>
        </w:numPr>
        <w:jc w:val="center"/>
        <w:rPr>
          <w:b/>
          <w:sz w:val="28"/>
          <w:szCs w:val="28"/>
        </w:rPr>
      </w:pPr>
      <w:r w:rsidRPr="000437AB">
        <w:rPr>
          <w:b/>
          <w:sz w:val="28"/>
          <w:szCs w:val="28"/>
        </w:rPr>
        <w:t>Генерация  подмножеств заданного множества</w:t>
      </w:r>
    </w:p>
    <w:p w:rsidR="003E5FA3" w:rsidRPr="000437AB" w:rsidRDefault="003E5FA3" w:rsidP="003E5FA3">
      <w:pPr>
        <w:pStyle w:val="a7"/>
        <w:ind w:left="360"/>
        <w:rPr>
          <w:b/>
          <w:sz w:val="28"/>
          <w:szCs w:val="28"/>
        </w:rPr>
      </w:pPr>
    </w:p>
    <w:p w:rsidR="00B60FEA" w:rsidRDefault="003E5FA3" w:rsidP="003E5FA3">
      <w:r>
        <w:object w:dxaOrig="8456" w:dyaOrig="11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pt;height:594pt" o:ole="">
            <v:imagedata r:id="rId7" o:title=""/>
          </v:shape>
          <o:OLEObject Type="Embed" ProgID="Visio.Drawing.11" ShapeID="_x0000_i1025" DrawAspect="Content" ObjectID="_1481956225" r:id="rId8"/>
        </w:object>
      </w:r>
    </w:p>
    <w:p w:rsidR="003E5FA3" w:rsidRPr="00C84AE1" w:rsidRDefault="003E5FA3" w:rsidP="003E5FA3">
      <w:pPr>
        <w:spacing w:before="120" w:after="280"/>
        <w:ind w:firstLine="510"/>
        <w:jc w:val="center"/>
      </w:pPr>
      <w:r w:rsidRPr="00C84AE1">
        <w:t>Рис. 1. Генерация множества всех подмножеств</w:t>
      </w:r>
    </w:p>
    <w:p w:rsidR="003E5FA3" w:rsidRDefault="003E5FA3" w:rsidP="00B60FEA">
      <w:pPr>
        <w:jc w:val="center"/>
      </w:pPr>
    </w:p>
    <w:p w:rsidR="003E5FA3" w:rsidRDefault="003E5FA3" w:rsidP="00B60FEA">
      <w:pPr>
        <w:jc w:val="center"/>
      </w:pPr>
    </w:p>
    <w:p w:rsidR="003E5FA3" w:rsidRDefault="0026752E" w:rsidP="00B60FEA">
      <w:pPr>
        <w:jc w:val="center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895340" cy="3288030"/>
                <wp:effectExtent l="0" t="0" r="10160" b="26670"/>
                <wp:docPr id="189" name="Поле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5340" cy="328803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FA32E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ruct  subset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генератор  множества всех подмножест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ind w:left="4248" w:hanging="424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 n,   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нт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одного множества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003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 64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ind w:left="4248" w:hanging="424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sn,  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тек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ущег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дмножества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*sset;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го подмножеств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unsigned __int64 mask;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битовая маск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ind w:left="3969" w:hanging="3969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ubset(short n = 1);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нструктор(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нт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дног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ножества)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first();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рмировать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сив индексов по бит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вой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ке   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next();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++маска и сформировать массив индексов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ntx(short i);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ива индекс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3E5FA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unsigned __int64 count();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общее количество подмножест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void reset();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};</w:t>
                            </w:r>
                          </w:p>
                          <w:p w:rsidR="003E5FA3" w:rsidRPr="00713179" w:rsidRDefault="003E5FA3" w:rsidP="003E5FA3">
                            <w:pPr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89" o:spid="_x0000_s1026" type="#_x0000_t202" style="width:464.2pt;height:258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" fillcolor="#f8f8f8">
                <v:textbox>
                  <w:txbxContent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FA32E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ruct  subset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генератор  множества всех подмножест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ind w:left="4248" w:hanging="424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 n,   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нтов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одного множества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003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 64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ind w:left="4248" w:hanging="424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sn,  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тек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ущег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дмножества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*sset;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го подмножеств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unsigned __int64 mask;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битовая маск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ind w:left="3969" w:hanging="3969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ubset(short n = 1);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нструктор(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нтов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дног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ножества)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first();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рмировать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сив индексов по бит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вой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ке   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next();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++маска и сформировать массив индексов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ntx(short i);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ива индексо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3E5FA3" w:rsidRDefault="003E5FA3" w:rsidP="003E5FA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unsigned __int64 count();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общее количество подмножест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void reset();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};</w:t>
                      </w:r>
                    </w:p>
                    <w:p w:rsidR="003E5FA3" w:rsidRPr="00713179" w:rsidRDefault="003E5FA3" w:rsidP="003E5FA3">
                      <w:pPr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E5FA3" w:rsidRPr="006A60A5" w:rsidRDefault="003E5FA3" w:rsidP="003E5FA3">
      <w:pPr>
        <w:ind w:firstLine="510"/>
        <w:jc w:val="center"/>
      </w:pPr>
      <w:r w:rsidRPr="00D635D0">
        <w:t xml:space="preserve">Рис. </w:t>
      </w:r>
      <w:r>
        <w:t>2</w:t>
      </w:r>
      <w:r w:rsidRPr="00D635D0">
        <w:t>.</w:t>
      </w:r>
      <w:r w:rsidRPr="006A60A5">
        <w:t xml:space="preserve"> </w:t>
      </w:r>
      <w:r>
        <w:t xml:space="preserve">Шаблон структуры генератора множества всех подмножеств </w:t>
      </w:r>
    </w:p>
    <w:p w:rsidR="003E5FA3" w:rsidRPr="003603D7" w:rsidRDefault="0026752E" w:rsidP="003E5FA3">
      <w:pPr>
        <w:jc w:val="center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415915" cy="5871210"/>
                <wp:effectExtent l="0" t="0" r="13335" b="15240"/>
                <wp:docPr id="188" name="Поле 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5915" cy="587121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  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3E5FA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3E5FA3" w:rsidRPr="00A81CA2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ubset::subset(short n)        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n = n;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set = new short[n];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reset();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subset::reset() 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mask = 0;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subset::getfirst() 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__int64 buf = this-&gt;mask;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short i = 0; i &lt; n; i++)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{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buf &amp; 0x1) this-&gt;sset[this-&gt;sn++] = i;  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buf &gt;&gt;= 1;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}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this-&gt;sn;   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subset::getnext() 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nt rc = - 1;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++this-&gt;mask &lt; this-&gt;count()) rc = getfirst();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rc; 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subset::ntx(short i)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return  this-&gt;sset[i];};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unsigned __int64 subset::count()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return (unsigned __int64)(1&lt;&lt;this-&gt;n);};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;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88" o:spid="_x0000_s1027" type="#_x0000_t202" style="width:426.45pt;height:462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" fillcolor="#f8f8f8">
                <v:textbox>
                  <w:txbxContent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  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3E5FA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3E5FA3" w:rsidRPr="00A81CA2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ubset::subset(short n)        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n = n;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set = new short[n];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reset();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subset::reset() 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mask = 0;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subset::getfirst() 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__int64 buf = this-&gt;mask;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short i = 0; i &lt; n; i++)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{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buf &amp; 0x1) this-&gt;sset[this-&gt;sn++] = i;  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buf &gt;&gt;= 1;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}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this-&gt;sn;   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subset::getnext() 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nt rc = - 1;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++this-&gt;mask &lt; this-&gt;count()) rc = getfirst();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rc; 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subset::ntx(short i)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return  this-&gt;sset[i];};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unsigned __int64 subset::count()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return (unsigned __int64)(1&lt;&lt;this-&gt;n);};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;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E5FA3" w:rsidRPr="00CC09F6" w:rsidRDefault="003E5FA3" w:rsidP="003E5FA3">
      <w:pPr>
        <w:ind w:firstLine="510"/>
        <w:jc w:val="center"/>
        <w:rPr>
          <w:sz w:val="12"/>
          <w:szCs w:val="12"/>
        </w:rPr>
      </w:pPr>
    </w:p>
    <w:p w:rsidR="003E5FA3" w:rsidRPr="003603D7" w:rsidRDefault="003E5FA3" w:rsidP="003E5FA3">
      <w:pPr>
        <w:ind w:firstLine="510"/>
        <w:jc w:val="center"/>
      </w:pPr>
      <w:r w:rsidRPr="00D635D0">
        <w:t xml:space="preserve">Рис. </w:t>
      </w:r>
      <w:r>
        <w:t>3</w:t>
      </w:r>
      <w:r w:rsidRPr="00D635D0">
        <w:t>.</w:t>
      </w:r>
      <w:r>
        <w:t xml:space="preserve"> Реализация методов структуры </w:t>
      </w:r>
      <w:r w:rsidRPr="004B013E">
        <w:rPr>
          <w:b/>
          <w:lang w:val="en-US"/>
        </w:rPr>
        <w:t>subset</w:t>
      </w:r>
      <w:r>
        <w:t xml:space="preserve"> </w:t>
      </w:r>
    </w:p>
    <w:p w:rsidR="003E5FA3" w:rsidRPr="00CC09F6" w:rsidRDefault="003E5FA3" w:rsidP="003E5FA3">
      <w:pPr>
        <w:ind w:firstLine="510"/>
        <w:jc w:val="center"/>
      </w:pPr>
    </w:p>
    <w:p w:rsidR="00D72D75" w:rsidRDefault="0026752E" w:rsidP="00D72D75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876925" cy="4352925"/>
                <wp:effectExtent l="0" t="0" r="28575" b="28575"/>
                <wp:docPr id="187" name="Поле 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76925" cy="43529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D75" w:rsidRPr="00171F13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 Генератор множес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тва всех подмножеств -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"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всех подмножест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"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combi::subset s1(sizeof(AA)/2);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оздание генератора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ind w:left="5245" w:hanging="5245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=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1.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getfirst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();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ервое (пустое) подмножество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&gt;= 0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ка есть подмножества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D72D75" w:rsidRPr="00FA32E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"{ "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 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s1.ntx(i)]&lt;&lt;((i&lt; n-1)?", ":" ");   </w:t>
                            </w:r>
                          </w:p>
                          <w:p w:rsidR="00D72D75" w:rsidRPr="00A03C4E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:rsidR="00D72D75" w:rsidRPr="00A03C4E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s1.getnext(); 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A03C4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ледующее</w:t>
                            </w:r>
                            <w:r w:rsidRPr="00A03C4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дмножество</w:t>
                            </w: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FA32E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D72D75" w:rsidRPr="00BA0D2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 &lt;&lt; s1.count()&lt;&lt;std::endl</w:t>
                            </w:r>
                            <w:r w:rsidRPr="00BA0D2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D72D75" w:rsidRPr="00997657" w:rsidRDefault="00D72D75" w:rsidP="00D72D75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87" o:spid="_x0000_s1028" type="#_x0000_t202" style="width:462.75pt;height:342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" fillcolor="#f8f8f8">
                <v:textbox>
                  <w:txbxContent>
                    <w:p w:rsidR="00D72D75" w:rsidRPr="00171F13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 Генератор множес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тва всех подмножеств -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"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всех подмножест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"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combi::subset s1(sizeof(AA)/2);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оздание генератора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ind w:left="5245" w:hanging="5245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=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1.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getfirst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();       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ервое (пустое) подмножество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&gt;= 0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ка есть подмножества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D72D75" w:rsidRPr="00FA32E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"{ "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 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s1.ntx(i)]&lt;&lt;((i&lt; n-1)?", ":" ");   </w:t>
                      </w:r>
                    </w:p>
                    <w:p w:rsidR="00D72D75" w:rsidRPr="00A03C4E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:rsidR="00D72D75" w:rsidRPr="00A03C4E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s1.getnext();               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A03C4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ледующее</w:t>
                      </w:r>
                      <w:r w:rsidRPr="00A03C4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дмножество</w:t>
                      </w: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FA32E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D72D75" w:rsidRPr="00BA0D2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 &lt;&lt; s1.count()&lt;&lt;std::endl</w:t>
                      </w:r>
                      <w:r w:rsidRPr="00BA0D2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D72D75" w:rsidRPr="00997657" w:rsidRDefault="00D72D75" w:rsidP="00D72D75">
                      <w:pPr>
                        <w:rPr>
                          <w:b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72D75" w:rsidRPr="00CC09F6" w:rsidRDefault="00D72D75" w:rsidP="00D72D75">
      <w:pPr>
        <w:ind w:firstLine="510"/>
        <w:jc w:val="center"/>
        <w:rPr>
          <w:sz w:val="12"/>
          <w:szCs w:val="12"/>
        </w:rPr>
      </w:pPr>
    </w:p>
    <w:p w:rsidR="00D72D75" w:rsidRDefault="00D72D75" w:rsidP="00D72D75">
      <w:pPr>
        <w:ind w:firstLine="510"/>
        <w:jc w:val="center"/>
      </w:pPr>
      <w:r>
        <w:t xml:space="preserve">Рис. 4. Пример применения генератора множества всех подмножеств </w:t>
      </w:r>
    </w:p>
    <w:p w:rsidR="00D72D75" w:rsidRPr="00CC09F6" w:rsidRDefault="00D72D75" w:rsidP="00D72D75">
      <w:pPr>
        <w:ind w:firstLine="510"/>
        <w:jc w:val="center"/>
      </w:pPr>
    </w:p>
    <w:p w:rsidR="00D72D75" w:rsidRPr="00A93DC2" w:rsidRDefault="00D72D75" w:rsidP="00D72D75">
      <w:pPr>
        <w:ind w:firstLine="510"/>
        <w:jc w:val="center"/>
        <w:rPr>
          <w:b/>
          <w:sz w:val="28"/>
          <w:szCs w:val="28"/>
        </w:rPr>
      </w:pPr>
      <w:r w:rsidRPr="00A93DC2">
        <w:rPr>
          <w:b/>
          <w:sz w:val="28"/>
          <w:szCs w:val="28"/>
        </w:rPr>
        <w:t>Решение упрощенной задачи о рюкзаке</w:t>
      </w:r>
      <w:r>
        <w:rPr>
          <w:b/>
          <w:sz w:val="28"/>
          <w:szCs w:val="28"/>
        </w:rPr>
        <w:t xml:space="preserve"> с помощью генератора множества всех подмножеств</w:t>
      </w:r>
    </w:p>
    <w:p w:rsidR="00D72D75" w:rsidRPr="00A93DC2" w:rsidRDefault="00D72D75" w:rsidP="00D72D75">
      <w:pPr>
        <w:ind w:firstLine="510"/>
        <w:jc w:val="both"/>
        <w:rPr>
          <w:sz w:val="28"/>
          <w:szCs w:val="28"/>
        </w:rPr>
      </w:pPr>
      <w:r w:rsidRPr="00A93DC2">
        <w:rPr>
          <w:sz w:val="28"/>
          <w:szCs w:val="28"/>
        </w:rPr>
        <w:t xml:space="preserve">На рис. 6 изображена схема решения задачи о рюкзаке с применением генератора множества всех подмножеств. Задача имеет следующие исходные данные: </w:t>
      </w:r>
    </w:p>
    <w:p w:rsidR="00D72D75" w:rsidRPr="00A93DC2" w:rsidRDefault="00D72D75" w:rsidP="00D72D75">
      <w:pPr>
        <w:ind w:firstLine="510"/>
        <w:jc w:val="both"/>
        <w:rPr>
          <w:sz w:val="28"/>
          <w:szCs w:val="28"/>
        </w:rPr>
      </w:pPr>
      <w:r w:rsidRPr="00A93DC2">
        <w:rPr>
          <w:position w:val="-6"/>
          <w:sz w:val="28"/>
          <w:szCs w:val="28"/>
        </w:rPr>
        <w:object w:dxaOrig="920" w:dyaOrig="300">
          <v:shape id="_x0000_i1026" type="#_x0000_t75" style="width:45.75pt;height:15pt" o:ole="">
            <v:imagedata r:id="rId9" o:title=""/>
          </v:shape>
          <o:OLEObject Type="Embed" ProgID="Equation.3" ShapeID="_x0000_i1026" DrawAspect="Content" ObjectID="_1481956226" r:id="rId10"/>
        </w:object>
      </w:r>
      <w:r w:rsidRPr="00A93DC2">
        <w:rPr>
          <w:sz w:val="28"/>
          <w:szCs w:val="28"/>
        </w:rPr>
        <w:t xml:space="preserve"> – вместимость (объем) рюкзака;</w:t>
      </w:r>
    </w:p>
    <w:p w:rsidR="00D72D75" w:rsidRPr="00A93DC2" w:rsidRDefault="00D72D75" w:rsidP="00D72D75">
      <w:pPr>
        <w:ind w:firstLine="510"/>
        <w:jc w:val="both"/>
        <w:rPr>
          <w:sz w:val="28"/>
          <w:szCs w:val="28"/>
        </w:rPr>
      </w:pPr>
      <w:r w:rsidRPr="00A93DC2">
        <w:rPr>
          <w:position w:val="-6"/>
          <w:sz w:val="28"/>
          <w:szCs w:val="28"/>
        </w:rPr>
        <w:object w:dxaOrig="620" w:dyaOrig="300">
          <v:shape id="_x0000_i1027" type="#_x0000_t75" style="width:30.75pt;height:15pt" o:ole="">
            <v:imagedata r:id="rId11" o:title=""/>
          </v:shape>
          <o:OLEObject Type="Embed" ProgID="Equation.3" ShapeID="_x0000_i1027" DrawAspect="Content" ObjectID="_1481956227" r:id="rId12"/>
        </w:object>
      </w:r>
      <w:r w:rsidRPr="00A93DC2">
        <w:rPr>
          <w:sz w:val="28"/>
          <w:szCs w:val="28"/>
        </w:rPr>
        <w:t xml:space="preserve"> – количество предметов;</w:t>
      </w:r>
    </w:p>
    <w:p w:rsidR="00D72D75" w:rsidRPr="00A93DC2" w:rsidRDefault="00D72D75" w:rsidP="00D72D75">
      <w:pPr>
        <w:ind w:firstLine="510"/>
        <w:jc w:val="both"/>
        <w:rPr>
          <w:sz w:val="28"/>
          <w:szCs w:val="28"/>
        </w:rPr>
      </w:pPr>
      <w:r w:rsidRPr="00A93DC2">
        <w:rPr>
          <w:position w:val="-12"/>
          <w:sz w:val="28"/>
          <w:szCs w:val="28"/>
        </w:rPr>
        <w:object w:dxaOrig="1760" w:dyaOrig="360">
          <v:shape id="_x0000_i1028" type="#_x0000_t75" style="width:87.75pt;height:18pt" o:ole="">
            <v:imagedata r:id="rId13" o:title=""/>
          </v:shape>
          <o:OLEObject Type="Embed" ProgID="Equation.3" ShapeID="_x0000_i1028" DrawAspect="Content" ObjectID="_1481956228" r:id="rId14"/>
        </w:object>
      </w:r>
      <w:r w:rsidRPr="00A93DC2">
        <w:rPr>
          <w:sz w:val="28"/>
          <w:szCs w:val="28"/>
        </w:rPr>
        <w:t xml:space="preserve"> – вектор объемов предметов;</w:t>
      </w:r>
    </w:p>
    <w:p w:rsidR="00D72D75" w:rsidRPr="00A93DC2" w:rsidRDefault="00D72D75" w:rsidP="00D72D75">
      <w:pPr>
        <w:ind w:firstLine="510"/>
        <w:jc w:val="both"/>
        <w:rPr>
          <w:sz w:val="28"/>
          <w:szCs w:val="28"/>
        </w:rPr>
      </w:pPr>
      <w:r w:rsidRPr="00A93DC2">
        <w:rPr>
          <w:position w:val="-12"/>
          <w:sz w:val="28"/>
          <w:szCs w:val="28"/>
        </w:rPr>
        <w:object w:dxaOrig="1719" w:dyaOrig="360">
          <v:shape id="_x0000_i1029" type="#_x0000_t75" style="width:86.25pt;height:18pt" o:ole="">
            <v:imagedata r:id="rId15" o:title=""/>
          </v:shape>
          <o:OLEObject Type="Embed" ProgID="Equation.3" ShapeID="_x0000_i1029" DrawAspect="Content" ObjectID="_1481956229" r:id="rId16"/>
        </w:object>
      </w:r>
      <w:r w:rsidRPr="00A93DC2">
        <w:rPr>
          <w:sz w:val="28"/>
          <w:szCs w:val="28"/>
        </w:rPr>
        <w:t xml:space="preserve"> – вектор стоимостей предметов.</w:t>
      </w:r>
    </w:p>
    <w:p w:rsidR="00D72D75" w:rsidRPr="00CC09F6" w:rsidRDefault="00D72D75" w:rsidP="00D72D75">
      <w:pPr>
        <w:jc w:val="center"/>
        <w:rPr>
          <w:sz w:val="12"/>
          <w:szCs w:val="12"/>
        </w:rPr>
      </w:pPr>
      <w:r>
        <w:object w:dxaOrig="10441" w:dyaOrig="12907">
          <v:shape id="_x0000_i1030" type="#_x0000_t75" style="width:426.75pt;height:527.25pt" o:ole="">
            <v:imagedata r:id="rId17" o:title=""/>
          </v:shape>
          <o:OLEObject Type="Embed" ProgID="Visio.Drawing.11" ShapeID="_x0000_i1030" DrawAspect="Content" ObjectID="_1481956230" r:id="rId18"/>
        </w:object>
      </w:r>
    </w:p>
    <w:p w:rsidR="00D72D75" w:rsidRDefault="00D72D75" w:rsidP="00D72D75">
      <w:pPr>
        <w:ind w:firstLine="510"/>
        <w:jc w:val="center"/>
      </w:pPr>
      <w:r>
        <w:t>Рис. 6. Схема решения задачи  о  рюкзаке  с  применением  генератора  множества всех подмножеств</w:t>
      </w:r>
      <w:r w:rsidRPr="0094376A">
        <w:rPr>
          <w:position w:val="-12"/>
        </w:rPr>
        <w:object w:dxaOrig="220" w:dyaOrig="420">
          <v:shape id="_x0000_i1031" type="#_x0000_t75" style="width:11.25pt;height:21pt" o:ole="">
            <v:imagedata r:id="rId19" o:title=""/>
          </v:shape>
          <o:OLEObject Type="Embed" ProgID="Equation.3" ShapeID="_x0000_i1031" DrawAspect="Content" ObjectID="_1481956231" r:id="rId20"/>
        </w:object>
      </w:r>
    </w:p>
    <w:p w:rsidR="003E5FA3" w:rsidRDefault="003E5FA3" w:rsidP="00B60FEA">
      <w:pPr>
        <w:jc w:val="center"/>
        <w:rPr>
          <w:sz w:val="28"/>
          <w:szCs w:val="28"/>
        </w:rPr>
      </w:pPr>
    </w:p>
    <w:p w:rsidR="00D72D75" w:rsidRDefault="00D72D75" w:rsidP="00D72D75">
      <w:pPr>
        <w:ind w:firstLine="510"/>
        <w:jc w:val="both"/>
        <w:rPr>
          <w:b/>
          <w:sz w:val="28"/>
          <w:szCs w:val="28"/>
        </w:rPr>
      </w:pPr>
      <w:r w:rsidRPr="00E171C5">
        <w:rPr>
          <w:sz w:val="28"/>
          <w:szCs w:val="28"/>
        </w:rPr>
        <w:t xml:space="preserve">На рис. 7 и 8 представлен пример реализации функции </w:t>
      </w:r>
      <w:r w:rsidRPr="00E171C5">
        <w:rPr>
          <w:b/>
          <w:sz w:val="28"/>
          <w:szCs w:val="28"/>
          <w:lang w:val="en-US"/>
        </w:rPr>
        <w:t>knapsack</w:t>
      </w:r>
      <w:r w:rsidRPr="00E171C5">
        <w:rPr>
          <w:b/>
          <w:sz w:val="28"/>
          <w:szCs w:val="28"/>
        </w:rPr>
        <w:t>_</w:t>
      </w:r>
      <w:r w:rsidRPr="00E171C5">
        <w:rPr>
          <w:b/>
          <w:sz w:val="28"/>
          <w:szCs w:val="28"/>
          <w:lang w:val="en-US"/>
        </w:rPr>
        <w:t>s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 xml:space="preserve">на языке </w:t>
      </w:r>
      <w:r w:rsidRPr="00E171C5">
        <w:rPr>
          <w:sz w:val="28"/>
          <w:szCs w:val="28"/>
          <w:lang w:val="en-US"/>
        </w:rPr>
        <w:t>C</w:t>
      </w:r>
      <w:r w:rsidRPr="00E171C5">
        <w:rPr>
          <w:sz w:val="28"/>
          <w:szCs w:val="28"/>
        </w:rPr>
        <w:t xml:space="preserve">++, которая решает задачу о рюкзаке.  </w:t>
      </w:r>
      <w:r w:rsidRPr="00E171C5">
        <w:rPr>
          <w:b/>
          <w:sz w:val="28"/>
          <w:szCs w:val="28"/>
        </w:rPr>
        <w:t xml:space="preserve"> </w:t>
      </w:r>
    </w:p>
    <w:p w:rsidR="00D72D75" w:rsidRPr="00E171C5" w:rsidRDefault="00D72D75" w:rsidP="00D72D75">
      <w:pPr>
        <w:ind w:firstLine="510"/>
        <w:jc w:val="both"/>
        <w:rPr>
          <w:sz w:val="28"/>
          <w:szCs w:val="28"/>
        </w:rPr>
      </w:pPr>
      <w:r w:rsidRPr="00E171C5">
        <w:rPr>
          <w:sz w:val="28"/>
          <w:szCs w:val="28"/>
        </w:rPr>
        <w:t xml:space="preserve">                                                                                                                               </w:t>
      </w:r>
    </w:p>
    <w:p w:rsidR="00D72D75" w:rsidRDefault="00D72D75" w:rsidP="00D72D75">
      <w:pPr>
        <w:ind w:firstLine="510"/>
        <w:jc w:val="both"/>
      </w:pPr>
      <w:r w:rsidRPr="000C078F">
        <w:lastRenderedPageBreak/>
        <w:t xml:space="preserve">    </w:t>
      </w:r>
      <w:r w:rsidR="0026752E">
        <w:rPr>
          <w:noProof/>
          <w:lang w:val="be-BY" w:eastAsia="be-BY"/>
        </w:rPr>
        <mc:AlternateContent>
          <mc:Choice Requires="wps">
            <w:drawing>
              <wp:inline distT="0" distB="0" distL="0" distR="0">
                <wp:extent cx="5374005" cy="2026920"/>
                <wp:effectExtent l="0" t="0" r="17145" b="11430"/>
                <wp:docPr id="492" name="Поле 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4005" cy="202692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D75" w:rsidRPr="00787E2D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Knapsack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h</w:t>
                            </w: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pragma once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  knapsack_s(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int V,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in]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n,      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чество типов предметов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v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ind w:left="4536" w:hanging="453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c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стоимость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ind w:left="4536" w:hanging="453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short m[]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количество предметов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D72D75" w:rsidRPr="000E0918" w:rsidRDefault="00D72D75" w:rsidP="00D72D75">
                            <w:pPr>
                              <w:ind w:left="4536" w:hanging="4536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2" o:spid="_x0000_s1029" type="#_x0000_t202" style="width:423.15pt;height:159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" fillcolor="#f8f8f8">
                <v:textbox>
                  <w:txbxContent>
                    <w:p w:rsidR="00D72D75" w:rsidRPr="00787E2D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Knapsack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h</w:t>
                      </w: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pragma once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  knapsack_s(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int V,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in]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n,      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чество типов предметов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v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ind w:left="4536" w:hanging="453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c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стоимость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ind w:left="4536" w:hanging="453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short m[]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количество предметов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D72D75" w:rsidRPr="000E0918" w:rsidRDefault="00D72D75" w:rsidP="00D72D75">
                      <w:pPr>
                        <w:ind w:left="4536" w:hanging="4536"/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72D75" w:rsidRPr="00CC09F6" w:rsidRDefault="00D72D75" w:rsidP="00D72D75">
      <w:pPr>
        <w:ind w:firstLine="510"/>
        <w:jc w:val="both"/>
        <w:rPr>
          <w:sz w:val="12"/>
          <w:szCs w:val="12"/>
        </w:rPr>
      </w:pPr>
    </w:p>
    <w:p w:rsidR="00D72D75" w:rsidRDefault="00D72D75" w:rsidP="00D72D75">
      <w:pPr>
        <w:ind w:firstLine="510"/>
        <w:jc w:val="both"/>
      </w:pPr>
      <w:r>
        <w:t xml:space="preserve">                              Рис.</w:t>
      </w:r>
      <w:r w:rsidRPr="00CC09F6">
        <w:t>7</w:t>
      </w:r>
      <w:r>
        <w:t xml:space="preserve">. Прототип функции </w:t>
      </w:r>
      <w:r w:rsidRPr="00BC03E9">
        <w:rPr>
          <w:b/>
          <w:lang w:val="en-US"/>
        </w:rPr>
        <w:t>knapsack</w:t>
      </w:r>
      <w:r w:rsidRPr="00BC03E9">
        <w:rPr>
          <w:b/>
        </w:rPr>
        <w:t>_</w:t>
      </w:r>
      <w:r w:rsidRPr="00BC03E9">
        <w:rPr>
          <w:b/>
          <w:lang w:val="en-US"/>
        </w:rPr>
        <w:t>s</w:t>
      </w:r>
    </w:p>
    <w:p w:rsidR="00D72D75" w:rsidRDefault="00D72D75" w:rsidP="00B60FEA">
      <w:pPr>
        <w:jc w:val="center"/>
        <w:rPr>
          <w:sz w:val="28"/>
          <w:szCs w:val="28"/>
        </w:rPr>
      </w:pPr>
    </w:p>
    <w:p w:rsidR="00D72D75" w:rsidRDefault="0026752E" w:rsidP="00D72D75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838825" cy="6762750"/>
                <wp:effectExtent l="0" t="0" r="28575" b="19050"/>
                <wp:docPr id="491" name="Поле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38825" cy="676275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D75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Knapsack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pp</w:t>
                            </w: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Knapsack.h"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define NINF 0x80000000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амое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лое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-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число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calcv(combi::subset s,  const int v[])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бъем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е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sn; i++) rc += v[s.ntx(i)];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calcc(combi::subset s,  const int v[], const int c[])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ои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сть</w:t>
                            </w:r>
                            <w:r w:rsidRPr="00346E4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е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sn; i++) rc += (v[s.ntx(i)]*c[s.ntx(i)]);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 setm(combi::subset s, short m[])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4F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тмети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ыбр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анные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редметы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.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; i++) m[i] = 0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sn; i++) m[s.ntx(i)] = 1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  knapsack_s(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int V,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in]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46E4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n,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количество типов предметов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v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c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стоимость предмета каждого типа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short  m[]    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количество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предметов каждого типа {0,1}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mbi::subset s(n)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maxc = NINF,  cc = 0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 ns  = s.getfirst();                                  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 (ns &gt;= 0)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if (calcv(s, v) &lt;= V)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(cc = calcc(s,v,c)) &gt; maxc)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{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maxc = cc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etm(s,m)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}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ns = s.getnext();                               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D72D75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maxc;  </w:t>
                            </w:r>
                          </w:p>
                          <w:p w:rsidR="00D72D75" w:rsidRPr="00787E2D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1" o:spid="_x0000_s1030" type="#_x0000_t202" style="width:459.75pt;height:53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" fillcolor="#f8f8f8">
                <v:textbox>
                  <w:txbxContent>
                    <w:p w:rsidR="00D72D75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Knapsack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pp</w:t>
                      </w: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Knapsack.h"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define NINF 0x80000000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амое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лое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int-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число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calcv(combi::subset s,  const int v[])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бъем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е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sn; i++) rc += v[s.ntx(i)];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calcc(combi::subset s,  const int v[], const int c[])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ои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сть</w:t>
                      </w:r>
                      <w:r w:rsidRPr="00346E4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е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sn; i++) rc += (v[s.ntx(i)]*c[s.ntx(i)]);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 setm(combi::subset s, short m[])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4F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тмети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ыбр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анные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редметы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.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; i++) m[i] = 0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sn; i++) m[s.ntx(i)] = 1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  knapsack_s(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int V,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in]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46E4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n,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количество типов предметов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v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c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стоимость предмета каждого типа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short  m[]    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количество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предметов каждого типа {0,1}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ombi::subset s(n)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maxc = NINF,  cc = 0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 ns  = s.getfirst();                                  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 (ns &gt;= 0)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if (calcv(s, v) &lt;= V)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(cc = calcc(s,v,c)) &gt; maxc)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{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maxc = cc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etm(s,m)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}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ns = s.getnext();                               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D72D75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maxc;  </w:t>
                      </w:r>
                    </w:p>
                    <w:p w:rsidR="00D72D75" w:rsidRPr="00787E2D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72D75" w:rsidRPr="000E5EAD" w:rsidRDefault="00D72D75" w:rsidP="00D72D75">
      <w:pPr>
        <w:ind w:firstLine="510"/>
        <w:jc w:val="both"/>
        <w:rPr>
          <w:sz w:val="12"/>
          <w:szCs w:val="12"/>
        </w:rPr>
      </w:pPr>
    </w:p>
    <w:p w:rsidR="00D72D75" w:rsidRDefault="00D72D75" w:rsidP="00D72D75">
      <w:pPr>
        <w:ind w:firstLine="510"/>
        <w:jc w:val="center"/>
        <w:rPr>
          <w:b/>
        </w:rPr>
      </w:pPr>
      <w:r>
        <w:t xml:space="preserve">Рис.8. Реализация функции </w:t>
      </w:r>
      <w:r w:rsidRPr="00346E44">
        <w:rPr>
          <w:b/>
          <w:lang w:val="en-US"/>
        </w:rPr>
        <w:t>knapsack</w:t>
      </w:r>
      <w:r w:rsidRPr="00346E44">
        <w:rPr>
          <w:b/>
        </w:rPr>
        <w:t>_</w:t>
      </w:r>
      <w:r w:rsidRPr="00346E44">
        <w:rPr>
          <w:b/>
          <w:lang w:val="en-US"/>
        </w:rPr>
        <w:t>s</w:t>
      </w:r>
    </w:p>
    <w:p w:rsidR="00D72D75" w:rsidRPr="003F4489" w:rsidRDefault="00D72D75" w:rsidP="00D72D75">
      <w:pPr>
        <w:ind w:firstLine="510"/>
        <w:jc w:val="center"/>
      </w:pPr>
    </w:p>
    <w:p w:rsidR="00D72D75" w:rsidRPr="00E171C5" w:rsidRDefault="00D72D75" w:rsidP="00D72D75">
      <w:pPr>
        <w:ind w:firstLine="510"/>
        <w:jc w:val="both"/>
        <w:rPr>
          <w:sz w:val="28"/>
          <w:szCs w:val="28"/>
        </w:rPr>
      </w:pPr>
      <w:r w:rsidRPr="00E171C5">
        <w:rPr>
          <w:sz w:val="28"/>
          <w:szCs w:val="28"/>
        </w:rPr>
        <w:t xml:space="preserve">На рис. 9 приведен пример вызова функции </w:t>
      </w:r>
      <w:r w:rsidRPr="00E171C5">
        <w:rPr>
          <w:b/>
          <w:sz w:val="28"/>
          <w:szCs w:val="28"/>
          <w:lang w:val="en-US"/>
        </w:rPr>
        <w:t>knapsack</w:t>
      </w:r>
      <w:r w:rsidRPr="00E171C5">
        <w:rPr>
          <w:b/>
          <w:sz w:val="28"/>
          <w:szCs w:val="28"/>
        </w:rPr>
        <w:t>_</w:t>
      </w:r>
      <w:r w:rsidRPr="00E171C5">
        <w:rPr>
          <w:b/>
          <w:sz w:val="28"/>
          <w:szCs w:val="28"/>
          <w:lang w:val="en-US"/>
        </w:rPr>
        <w:t>s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>для решения задачи о рюкзаке с исходными данными для схемы, представленной на рис. 6.</w:t>
      </w:r>
    </w:p>
    <w:p w:rsidR="00D72D75" w:rsidRPr="000C078F" w:rsidRDefault="0026752E" w:rsidP="00D72D75">
      <w:pPr>
        <w:jc w:val="center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377815" cy="6428105"/>
                <wp:effectExtent l="0" t="0" r="13335" b="10795"/>
                <wp:docPr id="490" name="Поле 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7815" cy="642810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D75" w:rsidRPr="00A93DC2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Knapsack.h"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4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V = 100,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v[] = {25, 30, 60, 20},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c[] = {25, 10, 20, 30};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тоимость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hort m[NN];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количество предметов каждого типа </w:t>
                            </w:r>
                            <w:r w:rsidRPr="00C05F7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{0,1}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maxcc =  knapsack_s(</w:t>
                            </w:r>
                          </w:p>
                          <w:p w:rsidR="00D72D75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D72D75" w:rsidRPr="00A93DC2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  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[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NN,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типов предметов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v,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c,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стоимость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m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количество предметов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)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------ Задача о рюкзаке --------- ";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количество предметов : "&lt;&lt; NN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вместимость рюкзака  : "&lt;&lt; V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азмеры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редметов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: ";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v[i]&lt;&lt;" "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тоимости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редметов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: "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v[i]*c[i]&lt;&lt;" "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оптимальная стоимость рюкзака: " &lt;&lt; maxcc;</w:t>
                            </w:r>
                          </w:p>
                          <w:p w:rsidR="00D72D75" w:rsidRPr="00A93DC2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d::cout&lt;&lt;std::endl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; </w:t>
                            </w:r>
                          </w:p>
                          <w:p w:rsidR="00D72D75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int s = 0; for(int i = 0; i &lt; NN; i++) s+= m[i]*v[i]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; </w:t>
                            </w:r>
                          </w:p>
                          <w:p w:rsidR="00D72D75" w:rsidRPr="00A93DC2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браны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редметы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for(int i = 0; i &lt; NN; i++) std::cout&lt;&lt;" "&lt;&lt;m[i];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endl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D72D75" w:rsidRPr="00171F13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0" o:spid="_x0000_s1031" type="#_x0000_t202" style="width:423.45pt;height:506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" fillcolor="#f8f8f8">
                <v:textbox>
                  <w:txbxContent>
                    <w:p w:rsidR="00D72D75" w:rsidRPr="00A93DC2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Knapsack.h"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4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V = 100,       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v[] = {25, 30, 60, 20},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c[] = {25, 10, 20, 30};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тоимость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hort m[NN];       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количество предметов каждого типа </w:t>
                      </w:r>
                      <w:r w:rsidRPr="00C05F7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{0,1}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maxcc =  knapsack_s(</w:t>
                      </w:r>
                    </w:p>
                    <w:p w:rsidR="00D72D75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D72D75" w:rsidRPr="00A93DC2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  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[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NN,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типов предметов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v,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c,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стоимость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m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количество предметов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)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------ Задача о рюкзаке --------- ";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количество предметов : "&lt;&lt; NN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вместимость рюкзака  : "&lt;&lt; V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азмеры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редметов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: ";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v[i]&lt;&lt;" "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тоимости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редметов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: "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v[i]*c[i]&lt;&lt;" "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оптимальная стоимость рюкзака: " &lt;&lt; maxcc;</w:t>
                      </w:r>
                    </w:p>
                    <w:p w:rsidR="00D72D75" w:rsidRPr="00A93DC2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td::cout&lt;&lt;std::endl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; </w:t>
                      </w:r>
                    </w:p>
                    <w:p w:rsidR="00D72D75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int s = 0; for(int i = 0; i &lt; NN; i++) s+= m[i]*v[i]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; </w:t>
                      </w:r>
                    </w:p>
                    <w:p w:rsidR="00D72D75" w:rsidRPr="00A93DC2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браны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редметы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for(int i = 0; i &lt; NN; i++) std::cout&lt;&lt;" "&lt;&lt;m[i];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endl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D72D75" w:rsidRPr="00171F13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72D75" w:rsidRPr="00CC09F6" w:rsidRDefault="00D72D75" w:rsidP="00D72D75">
      <w:pPr>
        <w:ind w:firstLine="510"/>
        <w:jc w:val="both"/>
        <w:rPr>
          <w:sz w:val="12"/>
          <w:szCs w:val="12"/>
        </w:rPr>
      </w:pPr>
      <w:r w:rsidRPr="00CC09F6">
        <w:rPr>
          <w:sz w:val="12"/>
          <w:szCs w:val="12"/>
        </w:rPr>
        <w:t xml:space="preserve">                            </w:t>
      </w:r>
    </w:p>
    <w:p w:rsidR="00D72D75" w:rsidRPr="00A93DC2" w:rsidRDefault="00D72D75" w:rsidP="00D72D75">
      <w:pPr>
        <w:ind w:firstLine="510"/>
        <w:jc w:val="center"/>
      </w:pPr>
      <w:r>
        <w:t xml:space="preserve">Рис. 9. Пример использования функции  </w:t>
      </w:r>
      <w:r w:rsidRPr="00C05F7E">
        <w:rPr>
          <w:b/>
          <w:lang w:val="en-US"/>
        </w:rPr>
        <w:t>knapsack</w:t>
      </w:r>
      <w:r w:rsidRPr="00C05F7E">
        <w:rPr>
          <w:b/>
        </w:rPr>
        <w:t>_</w:t>
      </w:r>
      <w:r w:rsidRPr="00C05F7E">
        <w:rPr>
          <w:b/>
          <w:lang w:val="en-US"/>
        </w:rPr>
        <w:t>s</w:t>
      </w:r>
    </w:p>
    <w:p w:rsidR="00D72D75" w:rsidRDefault="00D72D75" w:rsidP="00B60FEA">
      <w:pPr>
        <w:jc w:val="center"/>
        <w:rPr>
          <w:sz w:val="28"/>
          <w:szCs w:val="28"/>
        </w:rPr>
      </w:pPr>
    </w:p>
    <w:p w:rsidR="00D72D75" w:rsidRPr="003F4489" w:rsidRDefault="00D72D75" w:rsidP="00D72D75">
      <w:pPr>
        <w:ind w:firstLine="510"/>
        <w:jc w:val="both"/>
        <w:rPr>
          <w:sz w:val="28"/>
          <w:szCs w:val="28"/>
        </w:rPr>
      </w:pPr>
      <w:r w:rsidRPr="003F4489">
        <w:rPr>
          <w:sz w:val="28"/>
          <w:szCs w:val="28"/>
        </w:rPr>
        <w:t xml:space="preserve">Оценить зависимость продолжительности вычисления оптимальной комбинации предметов от их общего количества можно с помощью программы, изображенной  на рис. 11.  </w:t>
      </w:r>
    </w:p>
    <w:p w:rsidR="00D72D75" w:rsidRPr="00064D24" w:rsidRDefault="00D72D75" w:rsidP="00D72D75">
      <w:pPr>
        <w:ind w:firstLine="510"/>
        <w:jc w:val="both"/>
      </w:pPr>
      <w:r>
        <w:lastRenderedPageBreak/>
        <w:t xml:space="preserve"> </w:t>
      </w:r>
      <w:r w:rsidRPr="000A7698">
        <w:t xml:space="preserve">                                                                                                                                                    </w:t>
      </w:r>
      <w:r>
        <w:t xml:space="preserve">       </w:t>
      </w:r>
      <w:r w:rsidR="0026752E">
        <w:rPr>
          <w:noProof/>
          <w:lang w:val="be-BY" w:eastAsia="be-BY"/>
        </w:rPr>
        <mc:AlternateContent>
          <mc:Choice Requires="wps">
            <w:drawing>
              <wp:inline distT="0" distB="0" distL="0" distR="0">
                <wp:extent cx="5387340" cy="5172075"/>
                <wp:effectExtent l="0" t="0" r="22860" b="28575"/>
                <wp:docPr id="489" name="Поле 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7340" cy="51720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D75" w:rsidRPr="0026243A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Knapsack.h"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time.h&gt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(sizeof(c)/sizeof(int))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V = 600,           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</w:p>
                          <w:p w:rsidR="00D72D75" w:rsidRPr="00A93DC2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v[] = {25, 56, 67, 40, 20, 27, 37, 33, 33, 44, 53, 12, 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60, 75, 12, 55, 54, 42, 43, 14, 30, 37, 31, 12},      </w:t>
                            </w:r>
                          </w:p>
                          <w:p w:rsidR="00D72D75" w:rsidRPr="00A93DC2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[] = {15, 26, 27, 43, 16, 26, 42, 22, 34, 12, 33, 30,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12, 45, 60, 41, 33, 11, 14, 12, 25, 41, 30, 40};    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m[NN];        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maxcc = 0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lock_t t1, t2; 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------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Задача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юкзаке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--------- "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: "&lt;&lt; V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- количество ------ продолжительность -- "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    предметов          вычисления  "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 (int i =  14; i &lt;= NN; i++)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1 = clock()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0A769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xcc =  knapsack_s(V, i, v, c, m )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2 = clock()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       "&lt;&lt;std::setw(2)&lt;&lt;i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&lt;&lt;"               "&lt;&lt;std::setw(5)&lt;&lt;(t2-t1);                     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endl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89" o:spid="_x0000_s1032" type="#_x0000_t202" style="width:424.2pt;height:40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" fillcolor="#f8f8f8">
                <v:textbox>
                  <w:txbxContent>
                    <w:p w:rsidR="00D72D75" w:rsidRPr="0026243A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Knapsack.h"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time.h&gt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(sizeof(c)/sizeof(int))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V = 600,              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</w:p>
                    <w:p w:rsidR="00D72D75" w:rsidRPr="00A93DC2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v[] = {25, 56, 67, 40, 20, 27, 37, 33, 33, 44, 53, 12, 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60, 75, 12, 55, 54, 42, 43, 14, 30, 37, 31, 12},      </w:t>
                      </w:r>
                    </w:p>
                    <w:p w:rsidR="00D72D75" w:rsidRPr="00A93DC2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[] = {15, 26, 27, 43, 16, 26, 42, 22, 34, 12, 33, 30,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12, 45, 60, 41, 33, 11, 14, 12, 25, 41, 30, 40};    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m[NN];        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maxcc = 0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lock_t t1, t2; 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------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Задача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юкзаке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--------- "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: "&lt;&lt; V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- количество ------ продолжительность -- "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    предметов          вычисления  "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 (int i =  14; i &lt;= NN; i++)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 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1 = clock()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0A769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axcc =  knapsack_s(V, i, v, c, m )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2 = clock()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       "&lt;&lt;std::setw(2)&lt;&lt;i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&lt;&lt;"               "&lt;&lt;std::setw(5)&lt;&lt;(t2-t1);                     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endl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72D75" w:rsidRPr="00F22EED" w:rsidRDefault="00D72D75" w:rsidP="00D72D75">
      <w:pPr>
        <w:ind w:firstLine="510"/>
        <w:jc w:val="both"/>
        <w:rPr>
          <w:sz w:val="12"/>
          <w:szCs w:val="12"/>
        </w:rPr>
      </w:pPr>
    </w:p>
    <w:p w:rsidR="00D72D75" w:rsidRDefault="00D72D75" w:rsidP="00D72D75">
      <w:pPr>
        <w:ind w:firstLine="510"/>
        <w:jc w:val="center"/>
      </w:pPr>
      <w:r>
        <w:t xml:space="preserve">Рис. 11.  Вычисление  продолжительности  решения  задачи  о  рюкзаке  при различном количестве предметов   </w:t>
      </w:r>
    </w:p>
    <w:p w:rsidR="00D72D75" w:rsidRPr="003F4489" w:rsidRDefault="00D72D75" w:rsidP="00D72D75">
      <w:pPr>
        <w:ind w:firstLine="510"/>
        <w:jc w:val="center"/>
        <w:rPr>
          <w:sz w:val="28"/>
          <w:szCs w:val="28"/>
        </w:rPr>
      </w:pPr>
    </w:p>
    <w:p w:rsidR="00E92863" w:rsidRDefault="00E92863" w:rsidP="00E92863">
      <w:pPr>
        <w:pStyle w:val="a7"/>
        <w:numPr>
          <w:ilvl w:val="0"/>
          <w:numId w:val="17"/>
        </w:numPr>
        <w:jc w:val="center"/>
        <w:rPr>
          <w:b/>
          <w:sz w:val="28"/>
          <w:szCs w:val="28"/>
        </w:rPr>
      </w:pPr>
      <w:r w:rsidRPr="00A17EF2">
        <w:rPr>
          <w:b/>
          <w:sz w:val="28"/>
          <w:szCs w:val="28"/>
        </w:rPr>
        <w:t>Генерация сочетаний</w:t>
      </w:r>
    </w:p>
    <w:p w:rsidR="00E92863" w:rsidRPr="00E92863" w:rsidRDefault="00E92863" w:rsidP="00E92863">
      <w:pPr>
        <w:pStyle w:val="a7"/>
        <w:ind w:left="1065"/>
        <w:rPr>
          <w:b/>
          <w:sz w:val="28"/>
          <w:szCs w:val="28"/>
        </w:rPr>
      </w:pPr>
    </w:p>
    <w:p w:rsidR="00E92863" w:rsidRPr="00A17EF2" w:rsidRDefault="00E92863" w:rsidP="00E92863">
      <w:pPr>
        <w:ind w:firstLine="567"/>
        <w:jc w:val="both"/>
        <w:rPr>
          <w:sz w:val="28"/>
          <w:szCs w:val="28"/>
        </w:rPr>
      </w:pPr>
      <w:r w:rsidRPr="00A17EF2">
        <w:rPr>
          <w:sz w:val="28"/>
          <w:szCs w:val="28"/>
        </w:rPr>
        <w:t xml:space="preserve">На рис. 14 представлена схема построения множества сочетаний </w:t>
      </w:r>
      <w:r w:rsidRPr="00A17EF2">
        <w:rPr>
          <w:position w:val="-16"/>
          <w:sz w:val="28"/>
          <w:szCs w:val="28"/>
        </w:rPr>
        <w:object w:dxaOrig="560" w:dyaOrig="420">
          <v:shape id="_x0000_i1032" type="#_x0000_t75" style="width:27.75pt;height:21pt" o:ole="">
            <v:imagedata r:id="rId21" o:title=""/>
          </v:shape>
          <o:OLEObject Type="Embed" ProgID="Equation.3" ShapeID="_x0000_i1032" DrawAspect="Content" ObjectID="_1481956232" r:id="rId22"/>
        </w:object>
      </w:r>
      <w:r w:rsidRPr="00A17EF2">
        <w:rPr>
          <w:sz w:val="28"/>
          <w:szCs w:val="28"/>
        </w:rPr>
        <w:t xml:space="preserve"> из элементов множества </w:t>
      </w:r>
      <w:r w:rsidRPr="00A17EF2">
        <w:rPr>
          <w:position w:val="-12"/>
          <w:sz w:val="28"/>
          <w:szCs w:val="28"/>
        </w:rPr>
        <w:object w:dxaOrig="1820" w:dyaOrig="360">
          <v:shape id="_x0000_i1033" type="#_x0000_t75" style="width:90.75pt;height:18pt" o:ole="">
            <v:imagedata r:id="rId23" o:title=""/>
          </v:shape>
          <o:OLEObject Type="Embed" ProgID="Equation.3" ShapeID="_x0000_i1033" DrawAspect="Content" ObjectID="_1481956233" r:id="rId24"/>
        </w:object>
      </w:r>
      <w:r w:rsidRPr="00A17EF2">
        <w:rPr>
          <w:sz w:val="28"/>
          <w:szCs w:val="28"/>
        </w:rPr>
        <w:t xml:space="preserve"> Закрашенным прямоугольником на рисунке обозначены номера (индексы) элементов битовых последовательностей </w:t>
      </w:r>
      <w:r w:rsidRPr="00A17EF2">
        <w:rPr>
          <w:position w:val="-12"/>
          <w:sz w:val="28"/>
          <w:szCs w:val="28"/>
        </w:rPr>
        <w:object w:dxaOrig="400" w:dyaOrig="380">
          <v:shape id="_x0000_i1034" type="#_x0000_t75" style="width:20.25pt;height:18.75pt" o:ole="">
            <v:imagedata r:id="rId25" o:title=""/>
          </v:shape>
          <o:OLEObject Type="Embed" ProgID="Equation.3" ShapeID="_x0000_i1034" DrawAspect="Content" ObjectID="_1481956234" r:id="rId26"/>
        </w:object>
      </w:r>
      <w:r w:rsidRPr="00A17EF2">
        <w:rPr>
          <w:sz w:val="28"/>
          <w:szCs w:val="28"/>
        </w:rPr>
        <w:t xml:space="preserve"> </w:t>
      </w:r>
      <w:r w:rsidRPr="00A17EF2">
        <w:rPr>
          <w:position w:val="-12"/>
          <w:sz w:val="28"/>
          <w:szCs w:val="28"/>
          <w:lang w:val="en-US"/>
        </w:rPr>
        <w:object w:dxaOrig="940" w:dyaOrig="420">
          <v:shape id="_x0000_i1035" type="#_x0000_t75" style="width:47.25pt;height:21pt" o:ole="">
            <v:imagedata r:id="rId27" o:title=""/>
          </v:shape>
          <o:OLEObject Type="Embed" ProgID="Equation.3" ShapeID="_x0000_i1035" DrawAspect="Content" ObjectID="_1481956235" r:id="rId28"/>
        </w:object>
      </w:r>
      <w:r w:rsidRPr="00A17EF2">
        <w:rPr>
          <w:sz w:val="28"/>
          <w:szCs w:val="28"/>
        </w:rPr>
        <w:t xml:space="preserve"> и элементов множества </w:t>
      </w:r>
      <w:r w:rsidRPr="00A17EF2">
        <w:rPr>
          <w:position w:val="-6"/>
          <w:sz w:val="28"/>
          <w:szCs w:val="28"/>
        </w:rPr>
        <w:object w:dxaOrig="360" w:dyaOrig="300">
          <v:shape id="_x0000_i1036" type="#_x0000_t75" style="width:18pt;height:15pt" o:ole="">
            <v:imagedata r:id="rId29" o:title=""/>
          </v:shape>
          <o:OLEObject Type="Embed" ProgID="Equation.3" ShapeID="_x0000_i1036" DrawAspect="Content" ObjectID="_1481956236" r:id="rId30"/>
        </w:object>
      </w:r>
      <w:r w:rsidRPr="00A17EF2">
        <w:rPr>
          <w:sz w:val="28"/>
          <w:szCs w:val="28"/>
        </w:rPr>
        <w:t xml:space="preserve"> Стрелки связывают битовые последовательности, содержащие три двоичные единицы и сгенерированные сочетания множества </w:t>
      </w:r>
      <w:r w:rsidRPr="00A17EF2">
        <w:rPr>
          <w:position w:val="-16"/>
          <w:sz w:val="28"/>
          <w:szCs w:val="28"/>
        </w:rPr>
        <w:object w:dxaOrig="639" w:dyaOrig="420">
          <v:shape id="_x0000_i1037" type="#_x0000_t75" style="width:32.25pt;height:21pt" o:ole="">
            <v:imagedata r:id="rId31" o:title=""/>
          </v:shape>
          <o:OLEObject Type="Embed" ProgID="Equation.3" ShapeID="_x0000_i1037" DrawAspect="Content" ObjectID="_1481956237" r:id="rId32"/>
        </w:object>
      </w:r>
      <w:r w:rsidRPr="00A17EF2">
        <w:rPr>
          <w:sz w:val="28"/>
          <w:szCs w:val="28"/>
        </w:rPr>
        <w:t xml:space="preserve"> Для каждой стрелки указаны индексы единичных позиций соответствующих битовых последовательностей. Эти индексы используются для выбора элементов из множества </w:t>
      </w:r>
      <w:r w:rsidRPr="00A17EF2">
        <w:rPr>
          <w:position w:val="-4"/>
          <w:sz w:val="28"/>
          <w:szCs w:val="28"/>
        </w:rPr>
        <w:object w:dxaOrig="320" w:dyaOrig="279">
          <v:shape id="_x0000_i1038" type="#_x0000_t75" style="width:15.75pt;height:14.25pt" o:ole="">
            <v:imagedata r:id="rId33" o:title=""/>
          </v:shape>
          <o:OLEObject Type="Embed" ProgID="Equation.3" ShapeID="_x0000_i1038" DrawAspect="Content" ObjectID="_1481956238" r:id="rId34"/>
        </w:object>
      </w:r>
      <w:r w:rsidRPr="00A17EF2">
        <w:rPr>
          <w:sz w:val="28"/>
          <w:szCs w:val="28"/>
        </w:rPr>
        <w:t xml:space="preserve">для включения в соответствующее сочетание. Очевидно, что такой алгоритм генерации сочетаний имеет сложность </w:t>
      </w:r>
      <w:r w:rsidRPr="00A17EF2">
        <w:rPr>
          <w:position w:val="-12"/>
          <w:sz w:val="28"/>
          <w:szCs w:val="28"/>
        </w:rPr>
        <w:object w:dxaOrig="920" w:dyaOrig="440">
          <v:shape id="_x0000_i1039" type="#_x0000_t75" style="width:45.75pt;height:21.75pt" o:ole="">
            <v:imagedata r:id="rId35" o:title=""/>
          </v:shape>
          <o:OLEObject Type="Embed" ProgID="Equation.3" ShapeID="_x0000_i1039" DrawAspect="Content" ObjectID="_1481956239" r:id="rId36"/>
        </w:object>
      </w:r>
      <w:r w:rsidRPr="00A17EF2">
        <w:rPr>
          <w:sz w:val="28"/>
          <w:szCs w:val="28"/>
        </w:rPr>
        <w:t xml:space="preserve"> как и алгоритм генерации множества всех подмножеств.</w:t>
      </w:r>
    </w:p>
    <w:p w:rsidR="00D72D75" w:rsidRDefault="00D72D75" w:rsidP="00B60FEA">
      <w:pPr>
        <w:jc w:val="center"/>
        <w:rPr>
          <w:sz w:val="28"/>
          <w:szCs w:val="28"/>
        </w:rPr>
      </w:pPr>
    </w:p>
    <w:p w:rsidR="00E92863" w:rsidRPr="00A17EF2" w:rsidRDefault="00E92863" w:rsidP="00E92863">
      <w:pPr>
        <w:ind w:firstLine="510"/>
        <w:jc w:val="both"/>
        <w:rPr>
          <w:sz w:val="28"/>
          <w:szCs w:val="28"/>
        </w:rPr>
      </w:pPr>
    </w:p>
    <w:p w:rsidR="00E92863" w:rsidRPr="00E26733" w:rsidRDefault="00E92863" w:rsidP="00E92863">
      <w:pPr>
        <w:jc w:val="both"/>
        <w:rPr>
          <w:sz w:val="12"/>
          <w:szCs w:val="12"/>
        </w:rPr>
      </w:pPr>
      <w:r>
        <w:object w:dxaOrig="10993" w:dyaOrig="11299">
          <v:shape id="_x0000_i1040" type="#_x0000_t75" style="width:431.25pt;height:443.25pt" o:ole="">
            <v:imagedata r:id="rId37" o:title=""/>
          </v:shape>
          <o:OLEObject Type="Embed" ProgID="Visio.Drawing.11" ShapeID="_x0000_i1040" DrawAspect="Content" ObjectID="_1481956240" r:id="rId38"/>
        </w:object>
      </w:r>
    </w:p>
    <w:p w:rsidR="00E92863" w:rsidRDefault="00E92863" w:rsidP="00E92863">
      <w:pPr>
        <w:ind w:firstLine="510"/>
        <w:jc w:val="center"/>
        <w:rPr>
          <w:lang w:val="en-US"/>
        </w:rPr>
      </w:pPr>
    </w:p>
    <w:p w:rsidR="00E92863" w:rsidRPr="00A17EF2" w:rsidRDefault="00E92863" w:rsidP="00E92863">
      <w:pPr>
        <w:ind w:firstLine="510"/>
        <w:jc w:val="center"/>
      </w:pPr>
      <w:r w:rsidRPr="00C84AE1">
        <w:t>Рис.</w:t>
      </w:r>
      <w:r w:rsidRPr="00BB505B">
        <w:t>14</w:t>
      </w:r>
      <w:r>
        <w:t>. Схема генерации сочетаний на основе множества всех подмножеств</w:t>
      </w:r>
    </w:p>
    <w:p w:rsidR="00E92863" w:rsidRPr="00BB505B" w:rsidRDefault="00E92863" w:rsidP="00E92863">
      <w:pPr>
        <w:ind w:firstLine="510"/>
        <w:jc w:val="center"/>
      </w:pPr>
    </w:p>
    <w:p w:rsidR="00E92863" w:rsidRPr="00554946" w:rsidRDefault="00E92863" w:rsidP="00E92863">
      <w:pPr>
        <w:ind w:firstLine="510"/>
        <w:jc w:val="both"/>
        <w:rPr>
          <w:sz w:val="28"/>
          <w:szCs w:val="28"/>
        </w:rPr>
      </w:pPr>
      <w:r w:rsidRPr="00554946">
        <w:rPr>
          <w:sz w:val="28"/>
          <w:szCs w:val="28"/>
        </w:rPr>
        <w:t xml:space="preserve">На рис. 15 и 16 представлена реализация генератора сочетаний на языке С++.  Генератор реализован в виде структуры </w:t>
      </w:r>
      <w:r w:rsidRPr="00554946">
        <w:rPr>
          <w:b/>
          <w:sz w:val="28"/>
          <w:szCs w:val="28"/>
          <w:lang w:val="en-US"/>
        </w:rPr>
        <w:t>xcombination</w:t>
      </w:r>
      <w:r w:rsidRPr="00554946">
        <w:rPr>
          <w:sz w:val="28"/>
          <w:szCs w:val="28"/>
        </w:rPr>
        <w:t xml:space="preserve">.  </w:t>
      </w:r>
    </w:p>
    <w:p w:rsidR="00E92863" w:rsidRDefault="00E92863" w:rsidP="00E92863">
      <w:pPr>
        <w:ind w:firstLine="510"/>
        <w:jc w:val="both"/>
      </w:pPr>
    </w:p>
    <w:p w:rsidR="00E92863" w:rsidRPr="00635868" w:rsidRDefault="0026752E" w:rsidP="00E92863"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972175" cy="3457575"/>
                <wp:effectExtent l="0" t="0" r="28575" b="28575"/>
                <wp:docPr id="496" name="Поле 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72175" cy="34575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E92863" w:rsidRPr="00554946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ruc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генератор  сочетаний (эвристика)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 n,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исходного множества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m,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в сочетаниях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*sset;    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го сочетания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= 1,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количество элементов исходного множества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= 1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в сочетаниях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);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void reset();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first();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первый массив индексов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next();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ntx(short i);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ва индексов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11EB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c;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четания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0,...</w:t>
                            </w:r>
                            <w:r w:rsidRPr="00811EB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,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unt()-1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количество сочетаний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:rsidR="00E92863" w:rsidRPr="00713179" w:rsidRDefault="00E92863" w:rsidP="00E92863">
                            <w:pPr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E92863" w:rsidRPr="007953B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6" o:spid="_x0000_s1033" type="#_x0000_t202" style="width:470.25pt;height:27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" fillcolor="#f8f8f8">
                <v:textbox>
                  <w:txbxContent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E92863" w:rsidRPr="00554946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ruc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генератор  сочетаний (эвристика)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 n,    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исходного множества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m,    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в сочетаниях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*sset;    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го сочетания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= 1,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количество элементов исходного множества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= 1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в сочетаниях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);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void reset();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first();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первый массив индексов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next();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ntx(short i);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ва индексов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11EB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c;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четания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0,...</w:t>
                      </w:r>
                      <w:r w:rsidRPr="00811EB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,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count()-1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количество сочетаний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:rsidR="00E92863" w:rsidRPr="00713179" w:rsidRDefault="00E92863" w:rsidP="00E92863">
                      <w:pPr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E92863" w:rsidRPr="007953B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Default="00E92863" w:rsidP="00E92863">
      <w:pPr>
        <w:ind w:firstLine="510"/>
        <w:jc w:val="center"/>
        <w:rPr>
          <w:sz w:val="12"/>
          <w:szCs w:val="12"/>
        </w:rPr>
      </w:pPr>
    </w:p>
    <w:p w:rsidR="00E92863" w:rsidRDefault="00E92863" w:rsidP="00E92863">
      <w:pPr>
        <w:ind w:firstLine="510"/>
        <w:jc w:val="center"/>
      </w:pPr>
      <w:r w:rsidRPr="00D635D0">
        <w:t xml:space="preserve">Рис. </w:t>
      </w:r>
      <w:r>
        <w:t>15</w:t>
      </w:r>
      <w:r w:rsidRPr="00D635D0">
        <w:t>.</w:t>
      </w:r>
      <w:r w:rsidRPr="006A60A5">
        <w:t xml:space="preserve"> </w:t>
      </w:r>
      <w:r>
        <w:t xml:space="preserve">Шаблон структуры генератора сочетаний  </w:t>
      </w:r>
    </w:p>
    <w:p w:rsidR="00E92863" w:rsidRPr="006A60A5" w:rsidRDefault="00E92863" w:rsidP="00E92863">
      <w:pPr>
        <w:ind w:firstLine="510"/>
        <w:jc w:val="center"/>
      </w:pPr>
    </w:p>
    <w:p w:rsidR="00E92863" w:rsidRDefault="0026752E" w:rsidP="00E92863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895975" cy="7864475"/>
                <wp:effectExtent l="0" t="0" r="28575" b="22225"/>
                <wp:docPr id="495" name="Поле 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5975" cy="78644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</w:t>
                            </w:r>
                          </w:p>
                          <w:p w:rsidR="00E92863" w:rsidRPr="009F1DA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9F1DA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E92863" w:rsidRPr="009F1DA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E92863" w:rsidRPr="009F1DA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E92863" w:rsidRPr="009F1DA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::xcombination (short n, short m)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 = n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m = m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 = new short[m+2]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reset(); 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4253" w:hanging="4253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xcombination::reset()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бросить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ачать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начала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c = 0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for(int i = 0; i &lt; this-&gt;m; i++) this-&gt;sset[i] = i;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[m] = this-&gt;n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[m+1] = 0;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xcombination::getfirst()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  return (this-&gt;n &gt;= this-&gt;m)?this-&gt;m:-1; }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xcombination::getnext()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rc = getfirst();  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rc &gt; 0)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j;</w:t>
                            </w:r>
                          </w:p>
                          <w:p w:rsidR="00E92863" w:rsidRPr="00C7090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 (j = 0; this-&gt;sset[j]+1 == this-&gt;sset[j+1]; ++j)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his-&gt;sset[j] = j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f (j &gt;= this-&gt;m) rc = -1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{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j]++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his-&gt;nc++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}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return rc;  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xcombination::ntx(short i)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this-&gt;sset[i];</w:t>
                            </w: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E92863" w:rsidRPr="00BB505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 w:rsidRPr="00E92863"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be-BY" w:eastAsia="be-BY"/>
                              </w:rPr>
                              <w:t>unsigned __int64 fact(unsigned __int64 x){return(x == 0)?1:(x*fact(x-1));};</w:t>
                            </w:r>
                          </w:p>
                          <w:p w:rsidR="00E92863" w:rsidRP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unsigned __int64 xcombination::count() const</w:t>
                            </w:r>
                          </w:p>
                          <w:p w:rsidR="00E92863" w:rsidRPr="00BB505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E92863" w:rsidRPr="004224A2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(this-&gt;n &gt;= this-&gt;m)?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fact(this-&gt;n)/(fact(this-&gt;n-this-&gt;m)*fact(this-&gt;m)):0;  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:rsidR="00E92863" w:rsidRPr="009F1DA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5" o:spid="_x0000_s1034" type="#_x0000_t202" style="width:464.25pt;height:619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" fillcolor="#f8f8f8">
                <v:textbox>
                  <w:txbxContent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</w:t>
                      </w:r>
                    </w:p>
                    <w:p w:rsidR="00E92863" w:rsidRPr="009F1DA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9F1DA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E92863" w:rsidRPr="009F1DA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E92863" w:rsidRPr="009F1DA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E92863" w:rsidRPr="009F1DA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::xcombination (short n, short m)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 = n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m = m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 = new short[m+2]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reset(); 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ind w:left="4253" w:hanging="4253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xcombination::reset()    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бросить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ачать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начала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c = 0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for(int i = 0; i &lt; this-&gt;m; i++) this-&gt;sset[i] = i;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[m] = this-&gt;n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[m+1] = 0;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xcombination::getfirst()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  return (this-&gt;n &gt;= this-&gt;m)?this-&gt;m:-1; }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xcombination::getnext()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rc = getfirst();  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rc &gt; 0)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j;</w:t>
                      </w:r>
                    </w:p>
                    <w:p w:rsidR="00E92863" w:rsidRPr="00C7090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 (j = 0; this-&gt;sset[j]+1 == this-&gt;sset[j+1]; ++j)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his-&gt;sset[j] = j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f (j &gt;= this-&gt;m) rc = -1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{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j]++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his-&gt;nc++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}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return rc;  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xcombination::ntx(short i)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this-&gt;sset[i];</w:t>
                      </w: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E92863" w:rsidRPr="00BB505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be-BY" w:eastAsia="be-BY"/>
                        </w:rPr>
                      </w:pPr>
                      <w:r w:rsidRPr="00E92863"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be-BY" w:eastAsia="be-BY"/>
                        </w:rPr>
                        <w:t>unsigned __int64 fact(unsigned __int64 x){return(x == 0)?1:(x*fact(x-1));};</w:t>
                      </w:r>
                    </w:p>
                    <w:p w:rsidR="00E92863" w:rsidRP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unsigned __int64 xcombination::count() const</w:t>
                      </w:r>
                    </w:p>
                    <w:p w:rsidR="00E92863" w:rsidRPr="00BB505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E92863" w:rsidRPr="004224A2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(this-&gt;n &gt;= this-&gt;m)?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fact(this-&gt;n)/(fact(this-&gt;n-this-&gt;m)*fact(this-&gt;m)):0;  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</w:p>
                    <w:p w:rsidR="00E92863" w:rsidRPr="009F1DA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5F4331" w:rsidRDefault="00E92863" w:rsidP="00E92863">
      <w:pPr>
        <w:ind w:firstLine="510"/>
        <w:jc w:val="center"/>
        <w:rPr>
          <w:sz w:val="12"/>
          <w:szCs w:val="12"/>
        </w:rPr>
      </w:pPr>
    </w:p>
    <w:p w:rsidR="00E92863" w:rsidRPr="006A60A5" w:rsidRDefault="00E92863" w:rsidP="00E92863">
      <w:pPr>
        <w:ind w:firstLine="510"/>
        <w:jc w:val="center"/>
      </w:pPr>
      <w:r w:rsidRPr="00D635D0">
        <w:t xml:space="preserve">Рис. </w:t>
      </w:r>
      <w:r>
        <w:t>16</w:t>
      </w:r>
      <w:r w:rsidRPr="00D635D0">
        <w:t>.</w:t>
      </w:r>
      <w:r w:rsidRPr="006A60A5">
        <w:t xml:space="preserve"> </w:t>
      </w:r>
      <w:r>
        <w:t xml:space="preserve">Реализация функций  генератора сочетаний  </w:t>
      </w:r>
    </w:p>
    <w:p w:rsidR="00E92863" w:rsidRDefault="0026752E" w:rsidP="00E92863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396865" cy="5432425"/>
                <wp:effectExtent l="0" t="0" r="13335" b="15875"/>
                <wp:docPr id="494" name="Поле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6865" cy="54324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E92863" w:rsidRPr="0099765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99765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E92863" w:rsidRPr="0099765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, "E"}; 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сочетаний ---";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}";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Генерация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очетаний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;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mbi::xcombination xc(sizeof(AA)/2, 3);     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из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&lt;&lt;xc.n&lt;&lt; "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о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&lt;&lt; xc.m;</w:t>
                            </w:r>
                          </w:p>
                          <w:p w:rsidR="00E92863" w:rsidRPr="00554946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 n  = xc.getfirst();        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 (n &gt;= 0)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9B4C0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B4C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xc.nc &lt;&lt;": { "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xc.ntx(i)]&lt;&lt;((i&lt; n-1)?", ":" "); 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4224A2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224A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:rsidR="00E92863" w:rsidRPr="004224A2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xc.getnext();    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 &lt;&lt; xc.count()&lt;&lt;std::endl; 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ystem("pause")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0;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4" o:spid="_x0000_s1035" type="#_x0000_t202" style="width:424.95pt;height:427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" fillcolor="#f8f8f8">
                <v:textbox>
                  <w:txbxContent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E92863" w:rsidRPr="0099765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99765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E92863" w:rsidRPr="0099765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, "E"}; 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сочетаний ---";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}";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Генерация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очетаний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;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ombi::xcombination xc(sizeof(AA)/2, 3);     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из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&lt;&lt;xc.n&lt;&lt; "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о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&lt;&lt; xc.m;</w:t>
                      </w:r>
                    </w:p>
                    <w:p w:rsidR="00E92863" w:rsidRPr="00554946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 n  = xc.getfirst();        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 (n &gt;= 0)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9B4C0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B4C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xc.nc &lt;&lt;": { "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xc.ntx(i)]&lt;&lt;((i&lt; n-1)?", ":" "); 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4224A2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224A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:rsidR="00E92863" w:rsidRPr="004224A2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xc.getnext();    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 &lt;&lt; xc.count()&lt;&lt;std::endl; 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ystem("pause")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0;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Default="00E92863" w:rsidP="00E92863">
      <w:pPr>
        <w:jc w:val="both"/>
      </w:pPr>
    </w:p>
    <w:p w:rsidR="00E92863" w:rsidRPr="008C1227" w:rsidRDefault="00E92863" w:rsidP="00E92863">
      <w:pPr>
        <w:jc w:val="center"/>
        <w:rPr>
          <w:b/>
          <w:sz w:val="28"/>
          <w:szCs w:val="28"/>
        </w:rPr>
      </w:pPr>
      <w:r w:rsidRPr="008C1227">
        <w:rPr>
          <w:b/>
          <w:sz w:val="28"/>
          <w:szCs w:val="28"/>
        </w:rPr>
        <w:t>Решение задачи об оптимальной загрузке судна на основе генератора сочетаний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Pr="008C1227" w:rsidRDefault="00E92863" w:rsidP="00E92863">
      <w:pPr>
        <w:ind w:firstLine="510"/>
        <w:jc w:val="both"/>
        <w:rPr>
          <w:sz w:val="28"/>
          <w:szCs w:val="28"/>
        </w:rPr>
      </w:pPr>
      <w:r w:rsidRPr="008C1227">
        <w:rPr>
          <w:sz w:val="28"/>
          <w:szCs w:val="28"/>
        </w:rPr>
        <w:t xml:space="preserve">На рис. </w:t>
      </w:r>
      <w:r>
        <w:rPr>
          <w:sz w:val="28"/>
          <w:szCs w:val="28"/>
        </w:rPr>
        <w:t>19</w:t>
      </w:r>
      <w:r w:rsidRPr="008C1227">
        <w:rPr>
          <w:sz w:val="28"/>
          <w:szCs w:val="28"/>
        </w:rPr>
        <w:t xml:space="preserve"> изображена схема решения задачи с применением генератора подмножеств. Задача имеет следующие исходные данные:</w:t>
      </w:r>
    </w:p>
    <w:p w:rsidR="00E92863" w:rsidRPr="008C1227" w:rsidRDefault="00E92863" w:rsidP="00E92863">
      <w:pPr>
        <w:ind w:firstLine="510"/>
        <w:jc w:val="both"/>
        <w:rPr>
          <w:sz w:val="28"/>
          <w:szCs w:val="28"/>
        </w:rPr>
      </w:pPr>
      <w:r w:rsidRPr="008C1227">
        <w:rPr>
          <w:position w:val="-6"/>
          <w:sz w:val="28"/>
          <w:szCs w:val="28"/>
        </w:rPr>
        <w:object w:dxaOrig="1060" w:dyaOrig="300">
          <v:shape id="_x0000_i1041" type="#_x0000_t75" style="width:53.25pt;height:15pt" o:ole="">
            <v:imagedata r:id="rId39" o:title=""/>
          </v:shape>
          <o:OLEObject Type="Embed" ProgID="Equation.3" ShapeID="_x0000_i1041" DrawAspect="Content" ObjectID="_1481956241" r:id="rId40"/>
        </w:object>
      </w:r>
      <w:r w:rsidRPr="008C1227">
        <w:rPr>
          <w:sz w:val="28"/>
          <w:szCs w:val="28"/>
        </w:rPr>
        <w:t xml:space="preserve"> – ограничение по общему весу контейнеров;</w:t>
      </w:r>
    </w:p>
    <w:p w:rsidR="00E92863" w:rsidRPr="008C1227" w:rsidRDefault="00E92863" w:rsidP="00E92863">
      <w:pPr>
        <w:ind w:firstLine="510"/>
        <w:jc w:val="both"/>
        <w:rPr>
          <w:sz w:val="28"/>
          <w:szCs w:val="28"/>
        </w:rPr>
      </w:pPr>
      <w:r w:rsidRPr="008C1227">
        <w:rPr>
          <w:position w:val="-6"/>
          <w:sz w:val="28"/>
          <w:szCs w:val="28"/>
        </w:rPr>
        <w:object w:dxaOrig="620" w:dyaOrig="300">
          <v:shape id="_x0000_i1042" type="#_x0000_t75" style="width:30.75pt;height:15pt" o:ole="">
            <v:imagedata r:id="rId41" o:title=""/>
          </v:shape>
          <o:OLEObject Type="Embed" ProgID="Equation.3" ShapeID="_x0000_i1042" DrawAspect="Content" ObjectID="_1481956242" r:id="rId42"/>
        </w:object>
      </w:r>
      <w:r w:rsidRPr="008C1227">
        <w:rPr>
          <w:sz w:val="28"/>
          <w:szCs w:val="28"/>
        </w:rPr>
        <w:t xml:space="preserve"> – количество контейнеров;</w:t>
      </w:r>
    </w:p>
    <w:p w:rsidR="00E92863" w:rsidRPr="008C1227" w:rsidRDefault="00E92863" w:rsidP="00E92863">
      <w:pPr>
        <w:ind w:firstLine="510"/>
        <w:jc w:val="both"/>
        <w:rPr>
          <w:sz w:val="28"/>
          <w:szCs w:val="28"/>
        </w:rPr>
      </w:pPr>
      <w:r w:rsidRPr="008C1227">
        <w:rPr>
          <w:position w:val="-6"/>
          <w:sz w:val="28"/>
          <w:szCs w:val="28"/>
        </w:rPr>
        <w:object w:dxaOrig="680" w:dyaOrig="300">
          <v:shape id="_x0000_i1043" type="#_x0000_t75" style="width:33.75pt;height:15pt" o:ole="">
            <v:imagedata r:id="rId43" o:title=""/>
          </v:shape>
          <o:OLEObject Type="Embed" ProgID="Equation.3" ShapeID="_x0000_i1043" DrawAspect="Content" ObjectID="_1481956243" r:id="rId44"/>
        </w:object>
      </w:r>
      <w:r w:rsidRPr="008C1227">
        <w:rPr>
          <w:sz w:val="28"/>
          <w:szCs w:val="28"/>
        </w:rPr>
        <w:t xml:space="preserve"> – количество свободных мест на палубе;</w:t>
      </w:r>
    </w:p>
    <w:p w:rsidR="00E92863" w:rsidRPr="008C1227" w:rsidRDefault="00E92863" w:rsidP="00E92863">
      <w:pPr>
        <w:ind w:firstLine="510"/>
        <w:jc w:val="both"/>
        <w:rPr>
          <w:sz w:val="28"/>
          <w:szCs w:val="28"/>
        </w:rPr>
      </w:pPr>
      <w:r w:rsidRPr="008C1227">
        <w:rPr>
          <w:position w:val="-12"/>
          <w:sz w:val="28"/>
          <w:szCs w:val="28"/>
        </w:rPr>
        <w:object w:dxaOrig="3340" w:dyaOrig="360">
          <v:shape id="_x0000_i1044" type="#_x0000_t75" style="width:167.25pt;height:18pt" o:ole="">
            <v:imagedata r:id="rId45" o:title=""/>
          </v:shape>
          <o:OLEObject Type="Embed" ProgID="Equation.3" ShapeID="_x0000_i1044" DrawAspect="Content" ObjectID="_1481956244" r:id="rId46"/>
        </w:object>
      </w:r>
      <w:r w:rsidRPr="008C1227">
        <w:rPr>
          <w:sz w:val="28"/>
          <w:szCs w:val="28"/>
        </w:rPr>
        <w:t xml:space="preserve"> – вес контейнеров;</w:t>
      </w:r>
    </w:p>
    <w:p w:rsidR="00E92863" w:rsidRDefault="00E92863" w:rsidP="00E92863">
      <w:pPr>
        <w:ind w:firstLine="510"/>
        <w:jc w:val="both"/>
      </w:pPr>
      <w:r w:rsidRPr="008C1227">
        <w:rPr>
          <w:position w:val="-12"/>
          <w:sz w:val="28"/>
          <w:szCs w:val="28"/>
        </w:rPr>
        <w:object w:dxaOrig="2500" w:dyaOrig="360">
          <v:shape id="_x0000_i1045" type="#_x0000_t75" style="width:125.25pt;height:18pt" o:ole="">
            <v:imagedata r:id="rId47" o:title=""/>
          </v:shape>
          <o:OLEObject Type="Embed" ProgID="Equation.3" ShapeID="_x0000_i1045" DrawAspect="Content" ObjectID="_1481956245" r:id="rId48"/>
        </w:object>
      </w:r>
      <w:r w:rsidRPr="008C1227">
        <w:rPr>
          <w:sz w:val="28"/>
          <w:szCs w:val="28"/>
        </w:rPr>
        <w:t xml:space="preserve"> – доход от перевозки контейнеров.                                                                                                                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E92863">
      <w:pPr>
        <w:ind w:firstLine="510"/>
        <w:jc w:val="both"/>
      </w:pPr>
    </w:p>
    <w:p w:rsidR="00E92863" w:rsidRPr="003F7DB6" w:rsidRDefault="00E92863" w:rsidP="00E92863">
      <w:pPr>
        <w:jc w:val="center"/>
      </w:pPr>
      <w:r>
        <w:object w:dxaOrig="11274" w:dyaOrig="15477">
          <v:shape id="_x0000_i1046" type="#_x0000_t75" style="width:474pt;height:651pt" o:ole="" o:allowoverlap="f">
            <v:imagedata r:id="rId49" o:title=""/>
          </v:shape>
          <o:OLEObject Type="Embed" ProgID="Visio.Drawing.11" ShapeID="_x0000_i1046" DrawAspect="Content" ObjectID="_1481956246" r:id="rId50"/>
        </w:object>
      </w:r>
      <w:r>
        <w:tab/>
      </w:r>
      <w:r w:rsidRPr="00D635D0">
        <w:t xml:space="preserve">Рис. </w:t>
      </w:r>
      <w:r>
        <w:t>19</w:t>
      </w:r>
      <w:r w:rsidRPr="00D635D0">
        <w:t>.</w:t>
      </w:r>
      <w:r w:rsidRPr="006A60A5">
        <w:t xml:space="preserve"> </w:t>
      </w:r>
      <w:r>
        <w:t>Схема решения задачи об оптимальной загрузке судна</w:t>
      </w:r>
    </w:p>
    <w:p w:rsidR="00E92863" w:rsidRDefault="00E92863" w:rsidP="00E92863">
      <w:pPr>
        <w:jc w:val="both"/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Pr="00A43841" w:rsidRDefault="00E92863" w:rsidP="00E92863">
      <w:pPr>
        <w:ind w:firstLine="510"/>
        <w:jc w:val="both"/>
        <w:rPr>
          <w:sz w:val="28"/>
          <w:szCs w:val="28"/>
        </w:rPr>
      </w:pPr>
      <w:r w:rsidRPr="00A43841">
        <w:rPr>
          <w:sz w:val="28"/>
          <w:szCs w:val="28"/>
        </w:rPr>
        <w:lastRenderedPageBreak/>
        <w:t xml:space="preserve">На рис. </w:t>
      </w:r>
      <w:r>
        <w:rPr>
          <w:sz w:val="28"/>
          <w:szCs w:val="28"/>
        </w:rPr>
        <w:t>20</w:t>
      </w:r>
      <w:r w:rsidRPr="00A43841">
        <w:rPr>
          <w:sz w:val="28"/>
          <w:szCs w:val="28"/>
        </w:rPr>
        <w:t xml:space="preserve"> и </w:t>
      </w:r>
      <w:r>
        <w:rPr>
          <w:sz w:val="28"/>
          <w:szCs w:val="28"/>
        </w:rPr>
        <w:t>21</w:t>
      </w:r>
      <w:r w:rsidRPr="00A43841">
        <w:rPr>
          <w:sz w:val="28"/>
          <w:szCs w:val="28"/>
        </w:rPr>
        <w:t xml:space="preserve"> представлен пример реализации на языке С++ функции </w:t>
      </w:r>
      <w:r w:rsidRPr="00A43841">
        <w:rPr>
          <w:b/>
          <w:sz w:val="28"/>
          <w:szCs w:val="28"/>
          <w:lang w:val="en-US"/>
        </w:rPr>
        <w:t>boat</w:t>
      </w:r>
      <w:r w:rsidRPr="00A43841">
        <w:rPr>
          <w:sz w:val="28"/>
          <w:szCs w:val="28"/>
        </w:rPr>
        <w:t>,</w:t>
      </w:r>
      <w:r w:rsidRPr="00A43841">
        <w:rPr>
          <w:b/>
          <w:sz w:val="28"/>
          <w:szCs w:val="28"/>
        </w:rPr>
        <w:t xml:space="preserve"> </w:t>
      </w:r>
      <w:r w:rsidRPr="00A43841">
        <w:rPr>
          <w:sz w:val="28"/>
          <w:szCs w:val="28"/>
        </w:rPr>
        <w:t xml:space="preserve">решающей задачу об оптимальной загрузке судна.                                                                                                      </w:t>
      </w:r>
    </w:p>
    <w:p w:rsidR="00E92863" w:rsidRPr="00C32644" w:rsidRDefault="00E92863" w:rsidP="00E92863">
      <w:pPr>
        <w:ind w:firstLine="510"/>
      </w:pPr>
      <w:r>
        <w:t xml:space="preserve"> </w:t>
      </w:r>
      <w:r w:rsidR="0026752E">
        <w:rPr>
          <w:noProof/>
          <w:lang w:val="be-BY" w:eastAsia="be-BY"/>
        </w:rPr>
        <mc:AlternateContent>
          <mc:Choice Requires="wps">
            <w:drawing>
              <wp:inline distT="0" distB="0" distL="0" distR="0">
                <wp:extent cx="5364480" cy="2169795"/>
                <wp:effectExtent l="0" t="0" r="26670" b="20955"/>
                <wp:docPr id="644" name="Поле 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64480" cy="216979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- Вoat.h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-- решение  задачи об оптимальной загрузке судна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   функция возвращает доход  от перевози выбранных контейнеров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boat(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int V,  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имальный вес груза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m,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n,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сего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const int v[],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ес каждого контейнера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const int c[],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3402" w:hanging="3402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r[]     </w:t>
                            </w:r>
                            <w:r w:rsidRPr="00183D7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результат: индексы вы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нных контейнеров</w:t>
                            </w:r>
                          </w:p>
                          <w:p w:rsidR="00E92863" w:rsidRPr="003B509D" w:rsidRDefault="00E92863" w:rsidP="00E9286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44" o:spid="_x0000_s1036" type="#_x0000_t202" style="width:422.4pt;height:170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" fillcolor="#f8f8f8">
                <v:textbox>
                  <w:txbxContent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- Вoat.h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-- решение  задачи об оптимальной загрузке судна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   функция возвращает доход  от перевози выбранных контейнеров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boat(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int V,  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имальный вес груза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m,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n,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сего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const int v[],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ес каждого контейнера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const int c[],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ind w:left="3402" w:hanging="3402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r[]     </w:t>
                      </w:r>
                      <w:r w:rsidRPr="00183D7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результат: индексы вы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нных контейнеров</w:t>
                      </w:r>
                    </w:p>
                    <w:p w:rsidR="00E92863" w:rsidRPr="003B509D" w:rsidRDefault="00E92863" w:rsidP="00E92863">
                      <w:pPr>
                        <w:rPr>
                          <w:b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6A4DF2" w:rsidRDefault="00E92863" w:rsidP="00E92863">
      <w:pPr>
        <w:ind w:firstLine="510"/>
        <w:jc w:val="both"/>
        <w:rPr>
          <w:sz w:val="12"/>
          <w:szCs w:val="12"/>
        </w:rPr>
      </w:pPr>
    </w:p>
    <w:p w:rsidR="00E92863" w:rsidRPr="00FD5F73" w:rsidRDefault="00E92863" w:rsidP="00E92863">
      <w:pPr>
        <w:ind w:firstLine="510"/>
        <w:jc w:val="both"/>
      </w:pPr>
      <w:r w:rsidRPr="00FD5F73">
        <w:t xml:space="preserve"> </w:t>
      </w:r>
      <w:r w:rsidRPr="00D635D0">
        <w:t xml:space="preserve">Рис. </w:t>
      </w:r>
      <w:r>
        <w:t>20. Функция</w:t>
      </w:r>
      <w:r w:rsidRPr="00FD5F73">
        <w:rPr>
          <w:b/>
        </w:rPr>
        <w:t xml:space="preserve"> </w:t>
      </w:r>
      <w:r w:rsidRPr="00FD5F73">
        <w:rPr>
          <w:b/>
          <w:lang w:val="en-US"/>
        </w:rPr>
        <w:t>boat</w:t>
      </w:r>
      <w:r w:rsidRPr="00FD5F73">
        <w:t xml:space="preserve">, </w:t>
      </w:r>
      <w:r>
        <w:t xml:space="preserve">решающая задачу об оптимальной загрузке судна </w:t>
      </w:r>
    </w:p>
    <w:p w:rsidR="00E92863" w:rsidRDefault="0026752E" w:rsidP="00E92863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934075" cy="6496050"/>
                <wp:effectExtent l="0" t="0" r="28575" b="19050"/>
                <wp:docPr id="643" name="Поле 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4075" cy="649605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8C122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8C12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oat.cpp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boatfnc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calcv(combi::xcombination s,  const int v[])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nt rc = 0;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 (int i = 0; i &lt; s.m; i++) rc += v[s.ntx(i)];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calcc(combi::xcombination s,   const int c[])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оход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nt rc = 0;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 (int i = 0; i &lt; s.m; i++) rc += c[s.ntx(i)];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 copycomb(short m, short *r1, const short *r2)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пировать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</w:p>
                          <w:p w:rsidR="00E92863" w:rsidRPr="001E129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for (int i = 0; i &lt;  m; i++)  r1[i] = r2[i]; </w:t>
                            </w:r>
                          </w:p>
                          <w:p w:rsidR="00E92863" w:rsidRPr="00BB505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B505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 boat(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int V,  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имальный вес груза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short m,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short n,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сего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const int v[],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ес каждого контейнера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const int c[],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short r[]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результат: индексы выбранных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combi::xcombination xc(n, m);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nt rc = 0, i = xc.getfirst(), cc = 0; 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while (i &gt; 0)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E129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boatfnc::calcv(xc,v)&lt;= V)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E129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(cc = boatfnc::calcc(xc,c)) &gt; rc)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{rc = cc; boatfnc::copycomb(m, r, xc.sset);}</w:t>
                            </w:r>
                          </w:p>
                          <w:p w:rsidR="00E92863" w:rsidRPr="008C122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505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 = xc.getnext();               </w:t>
                            </w:r>
                          </w:p>
                          <w:p w:rsidR="00E92863" w:rsidRPr="008C122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E92863" w:rsidRPr="008C122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</w:t>
                            </w:r>
                          </w:p>
                          <w:p w:rsidR="00E92863" w:rsidRPr="003B509D" w:rsidRDefault="00E92863" w:rsidP="00E9286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43" o:spid="_x0000_s1037" type="#_x0000_t202" style="width:467.25pt;height:511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" fillcolor="#f8f8f8">
                <v:textbox>
                  <w:txbxContent>
                    <w:p w:rsidR="00E92863" w:rsidRPr="008C122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8C12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oat.cpp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boatfnc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calcv(combi::xcombination s,  const int v[])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ес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nt rc = 0;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 (int i = 0; i &lt; s.m; i++) rc += v[s.ntx(i)];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calcc(combi::xcombination s,   const int c[])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оход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nt rc = 0;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 (int i = 0; i &lt; s.m; i++) rc += c[s.ntx(i)];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 copycomb(short m, short *r1, const short *r2)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пировать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</w:p>
                    <w:p w:rsidR="00E92863" w:rsidRPr="001E129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for (int i = 0; i &lt;  m; i++)  r1[i] = r2[i]; </w:t>
                      </w:r>
                    </w:p>
                    <w:p w:rsidR="00E92863" w:rsidRPr="00BB505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B505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 boat(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int V,  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имальный вес груза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short m,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short n,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сего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const int v[],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ес каждого контейнера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const int c[],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short r[]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результат: индексы выбранных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combi::xcombination xc(n, m);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nt rc = 0, i = xc.getfirst(), cc = 0; 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while (i &gt; 0)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E129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boatfnc::calcv(xc,v)&lt;= V)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E129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(cc = boatfnc::calcc(xc,c)) &gt; rc)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{rc = cc; boatfnc::copycomb(m, r, xc.sset);}</w:t>
                      </w:r>
                    </w:p>
                    <w:p w:rsidR="00E92863" w:rsidRPr="008C122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505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 = xc.getnext();               </w:t>
                      </w:r>
                    </w:p>
                    <w:p w:rsidR="00E92863" w:rsidRPr="008C122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E92863" w:rsidRPr="008C122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</w:t>
                      </w:r>
                    </w:p>
                    <w:p w:rsidR="00E92863" w:rsidRPr="003B509D" w:rsidRDefault="00E92863" w:rsidP="00E92863">
                      <w:pPr>
                        <w:rPr>
                          <w:b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6A4DF2" w:rsidRDefault="00E92863" w:rsidP="00E92863">
      <w:pPr>
        <w:ind w:firstLine="510"/>
        <w:jc w:val="both"/>
        <w:rPr>
          <w:sz w:val="12"/>
          <w:szCs w:val="12"/>
        </w:rPr>
      </w:pPr>
    </w:p>
    <w:p w:rsidR="00E92863" w:rsidRPr="008C1227" w:rsidRDefault="00E92863" w:rsidP="00E92863">
      <w:pPr>
        <w:ind w:firstLine="510"/>
        <w:jc w:val="center"/>
        <w:rPr>
          <w:b/>
        </w:rPr>
      </w:pPr>
      <w:r w:rsidRPr="00D635D0">
        <w:t xml:space="preserve">Рис. </w:t>
      </w:r>
      <w:r>
        <w:t>21. Реализация функции</w:t>
      </w:r>
      <w:r w:rsidRPr="00FD5F73">
        <w:rPr>
          <w:b/>
        </w:rPr>
        <w:t xml:space="preserve"> </w:t>
      </w:r>
      <w:r w:rsidRPr="00FD5F73">
        <w:rPr>
          <w:b/>
          <w:lang w:val="en-US"/>
        </w:rPr>
        <w:t>boat</w:t>
      </w:r>
    </w:p>
    <w:p w:rsidR="00E92863" w:rsidRPr="00D47FB2" w:rsidRDefault="00E92863" w:rsidP="00E92863">
      <w:pPr>
        <w:ind w:firstLine="510"/>
        <w:jc w:val="center"/>
      </w:pPr>
    </w:p>
    <w:p w:rsidR="00E92863" w:rsidRDefault="0026752E" w:rsidP="00E92863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421630" cy="5991225"/>
                <wp:effectExtent l="0" t="0" r="26670" b="28575"/>
                <wp:docPr id="642" name="Поле 6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1630" cy="59912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manip&gt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(sizeof(v)/sizeof(int))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MM 3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V = 1000,   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v[] =    {100,  200,   300,  400,  500,  150},  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c[NN] =  { 10,   15,    20,   25,   30,  25}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 r[MM]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cc = boat(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V,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имальный вес груза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MM,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NN,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[in]  всего контейнеров 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v,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[in]  вес каждого контейнера 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c,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3544" w:hanging="3544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r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результат: индексы вы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нных контейнеров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)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Задача о р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азмещении контейнеров на судне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";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общее количество контейнеров    : "&lt;&lt; NN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количество мест для контейнеров : "&lt;&lt; MM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ограничение по суммарному весу  : "&lt;&lt; V;</w:t>
                            </w:r>
                          </w:p>
                          <w:p w:rsidR="00E92863" w:rsidRPr="008C122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ов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: "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std::setw(3)&lt;&lt;v[i]&lt;&lt;" ";</w:t>
                            </w:r>
                          </w:p>
                          <w:p w:rsidR="00E92863" w:rsidRPr="008C122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доход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т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еревозки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: "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std::setw(3)&lt;&lt;c[i]&lt;&lt;" ";</w:t>
                            </w:r>
                          </w:p>
                          <w:p w:rsidR="00E92863" w:rsidRPr="008C122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браны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ы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0,1,...,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-1): ";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MM; i++) std::cout&lt;&lt;r[i]&lt;&lt;" "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доход от перевозки              : " &lt;&lt; cc;</w:t>
                            </w:r>
                          </w:p>
                          <w:p w:rsidR="00E92863" w:rsidRPr="008C122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бщий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бранных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ов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: "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 = 0; for(int i = 0; i &lt; MM; i++) s+= v[r[i]]; std::cout&lt;&lt;s;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endl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:rsidR="00E92863" w:rsidRPr="00EF6AFE" w:rsidRDefault="00E92863" w:rsidP="00E9286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42" o:spid="_x0000_s1038" type="#_x0000_t202" style="width:426.9pt;height:471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" fillcolor="#f8f8f8">
                <v:textbox>
                  <w:txbxContent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manip&gt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(sizeof(v)/sizeof(int))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MM 3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V = 1000,   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v[] =    {100,  200,   300,  400,  500,  150},  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c[NN] =  { 10,   15,    20,   25,   30,  25}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 r[MM]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cc = boat(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V, 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имальный вес груза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MM,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NN,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[in]  всего контейнеров 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v, 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[in]  вес каждого контейнера 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c, 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ind w:left="3544" w:hanging="3544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r  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результат: индексы вы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нных контейнеров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)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Задача о р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азмещении контейнеров на судне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";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общее количество контейнеров    : "&lt;&lt; NN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количество мест для контейнеров : "&lt;&lt; MM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ограничение по суммарному весу  : "&lt;&lt; V;</w:t>
                      </w:r>
                    </w:p>
                    <w:p w:rsidR="00E92863" w:rsidRPr="008C122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ов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: "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std::setw(3)&lt;&lt;v[i]&lt;&lt;" ";</w:t>
                      </w:r>
                    </w:p>
                    <w:p w:rsidR="00E92863" w:rsidRPr="008C122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доход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т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еревозки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: "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std::setw(3)&lt;&lt;c[i]&lt;&lt;" ";</w:t>
                      </w:r>
                    </w:p>
                    <w:p w:rsidR="00E92863" w:rsidRPr="008C122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браны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ы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0,1,...,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-1): ";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MM; i++) std::cout&lt;&lt;r[i]&lt;&lt;" "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доход от перевозки              : " &lt;&lt; cc;</w:t>
                      </w:r>
                    </w:p>
                    <w:p w:rsidR="00E92863" w:rsidRPr="008C122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бщий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бранных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ов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: "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 = 0; for(int i = 0; i &lt; MM; i++) s+= v[r[i]]; std::cout&lt;&lt;s;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endl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:rsidR="00E92863" w:rsidRPr="00EF6AFE" w:rsidRDefault="00E92863" w:rsidP="00E92863">
                      <w:pPr>
                        <w:rPr>
                          <w:b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Default="00E92863" w:rsidP="00E92863">
      <w:pPr>
        <w:ind w:firstLine="510"/>
        <w:jc w:val="center"/>
        <w:rPr>
          <w:sz w:val="12"/>
          <w:szCs w:val="12"/>
        </w:rPr>
      </w:pPr>
    </w:p>
    <w:p w:rsidR="00E92863" w:rsidRDefault="00E92863" w:rsidP="00E92863">
      <w:pPr>
        <w:ind w:firstLine="510"/>
        <w:jc w:val="center"/>
      </w:pPr>
      <w:r w:rsidRPr="00D635D0">
        <w:t xml:space="preserve">Рис. </w:t>
      </w:r>
      <w:r>
        <w:t>22. Пример решения задачи об оптимальной загрузке судна</w:t>
      </w:r>
    </w:p>
    <w:p w:rsidR="00E92863" w:rsidRPr="00D47FB2" w:rsidRDefault="00E92863" w:rsidP="00E92863">
      <w:pPr>
        <w:ind w:firstLine="510"/>
        <w:jc w:val="center"/>
      </w:pPr>
    </w:p>
    <w:p w:rsidR="00E92863" w:rsidRPr="002E748B" w:rsidRDefault="00E92863" w:rsidP="00E92863">
      <w:pPr>
        <w:ind w:firstLine="510"/>
        <w:jc w:val="both"/>
        <w:rPr>
          <w:sz w:val="28"/>
          <w:szCs w:val="28"/>
        </w:rPr>
      </w:pPr>
      <w:r w:rsidRPr="00A43841">
        <w:rPr>
          <w:sz w:val="28"/>
          <w:szCs w:val="28"/>
        </w:rPr>
        <w:t xml:space="preserve">На рис. </w:t>
      </w:r>
      <w:r>
        <w:rPr>
          <w:sz w:val="28"/>
          <w:szCs w:val="28"/>
        </w:rPr>
        <w:t>24</w:t>
      </w:r>
      <w:r w:rsidRPr="00A43841">
        <w:rPr>
          <w:sz w:val="28"/>
          <w:szCs w:val="28"/>
        </w:rPr>
        <w:t xml:space="preserve"> представлена программа, с помощью которой можно оценить продолжительность решения задачи о загрузке судна при разном количестве контейнеров. В программе фиксируется значение параметра </w:t>
      </w:r>
      <w:r w:rsidRPr="00A43841">
        <w:rPr>
          <w:b/>
          <w:sz w:val="28"/>
          <w:szCs w:val="28"/>
          <w:lang w:val="en-US"/>
        </w:rPr>
        <w:t>m</w:t>
      </w:r>
      <w:r w:rsidRPr="00A43841">
        <w:rPr>
          <w:sz w:val="28"/>
          <w:szCs w:val="28"/>
        </w:rPr>
        <w:t xml:space="preserve"> (количество мест для контейнеров) и вычисляется продолжительность работы функции </w:t>
      </w:r>
      <w:r w:rsidRPr="002E748B">
        <w:rPr>
          <w:sz w:val="28"/>
          <w:szCs w:val="28"/>
          <w:lang w:val="en-US"/>
        </w:rPr>
        <w:t>boat</w:t>
      </w:r>
      <w:r w:rsidRPr="002E748B">
        <w:rPr>
          <w:sz w:val="28"/>
          <w:szCs w:val="28"/>
        </w:rPr>
        <w:t xml:space="preserve"> в зависимости от параметра </w:t>
      </w:r>
      <w:r w:rsidRPr="002E748B">
        <w:rPr>
          <w:sz w:val="28"/>
          <w:szCs w:val="28"/>
          <w:lang w:val="en-US"/>
        </w:rPr>
        <w:t>n</w:t>
      </w:r>
      <w:r w:rsidRPr="002E748B">
        <w:rPr>
          <w:sz w:val="28"/>
          <w:szCs w:val="28"/>
        </w:rPr>
        <w:t xml:space="preserve"> (общее количество контейнеров).                                                                                                                                 </w:t>
      </w:r>
    </w:p>
    <w:p w:rsidR="00E92863" w:rsidRDefault="0026752E" w:rsidP="00E92863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829300" cy="5534025"/>
                <wp:effectExtent l="0" t="0" r="19050" b="28575"/>
                <wp:docPr id="641" name="Поле 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29300" cy="55340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  <w:lang w:val="be-BY" w:eastAsia="be-BY"/>
                              </w:rPr>
                              <w:t>// --- Main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stdafx.h"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&lt;iostream&gt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&lt;iomanip&gt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Boat.h"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&lt;time.h&gt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defin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NN 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sizeof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(v)/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sizeof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))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defin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MM 6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defin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PACE(n) std::setw(n)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 "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_tmain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argc, _TCHAR* argv[])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{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etlocale(LC_ALL,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rus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)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V = 1000,                      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v[] = {250, 560, 670, 400, 200, 270, 370, 330, 330, 440, 530, 120,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200, 270, 370, 330, 330, 440, 700, 120, 550, 540, 420, 170,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600, 700, 120, 550, 540, 420, 430, 140, 300, 370, 310, 120} 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c[NN]={15,26,  27,  43,  16,  26,  42,  22,  34,  12,  33,  30,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   42,22,  34,  43,  16,  26,  14,  12,  25,  41,  17,  28,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   12,45,  60,  41,  33,  11,  14,  12,  25,  41,  30,  40}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shor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r[MM];      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maxcc = 0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clock_t t1, t2;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-- Задача об оптимальной загрузке судна --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-  ограничение по весу    :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&lt;&lt; V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-  количество мест        :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&lt;&lt; MM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-- количество ------ продолжительность --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   контейнеров        вычисления 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for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i = 24; i &lt;= NN; i++)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{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t1 = clock()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maxcc = boat(V, MM, i, v, c,  r);     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t2 = clock()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SPACE(7)&lt;&lt;std::setw(2)&lt;&lt;i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       &lt;&lt;SPACE(15)&lt;&lt;std::setw(5)&lt;&lt;(t2-t1)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}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std::endl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ystem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pause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)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return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0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}   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</w:p>
                          <w:p w:rsidR="00E92863" w:rsidRPr="00DE73D7" w:rsidRDefault="00E92863" w:rsidP="00E92863">
                            <w:pPr>
                              <w:rPr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41" o:spid="_x0000_s1039" type="#_x0000_t202" style="width:459pt;height:435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" fillcolor="#f8f8f8">
                <v:textbox>
                  <w:txbxContent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  <w:lang w:val="be-BY" w:eastAsia="be-BY"/>
                        </w:rPr>
                        <w:t>// --- Main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stdafx.h"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&lt;iostream&gt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&lt;iomanip&gt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Boat.h"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&lt;time.h&gt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defin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NN (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sizeof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(v)/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sizeof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(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))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defin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MM 6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defin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PACE(n) std::setw(n)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 "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_tmain(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argc, _TCHAR* argv[])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{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etlocale(LC_ALL,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rus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)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V = 1000,                      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v[] = {250, 560, 670, 400, 200, 270, 370, 330, 330, 440, 530, 120,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200, 270, 370, 330, 330, 440, 700, 120, 550, 540, 420, 170,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600, 700, 120, 550, 540, 420, 430, 140, 300, 370, 310, 120} 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c[NN]={15,26,  27,  43,  16,  26,  42,  22,  34,  12,  33,  30,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   42,22,  34,  43,  16,  26,  14,  12,  25,  41,  17,  28,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   12,45,  60,  41,  33,  11,  14,  12,  25,  41,  30,  40}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shor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r[MM];      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maxcc = 0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clock_t t1, t2;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-- Задача об оптимальной загрузке судна --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-  ограничение по весу    :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&lt;&lt; V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-  количество мест        :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&lt;&lt; MM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-- количество ------ продолжительность --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   контейнеров        вычисления 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for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(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i = 24; i &lt;= NN; i++)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{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t1 = clock()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maxcc = boat(V, MM, i, v, c,  r);     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t2 = clock()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SPACE(7)&lt;&lt;std::setw(2)&lt;&lt;i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       &lt;&lt;SPACE(15)&lt;&lt;std::setw(5)&lt;&lt;(t2-t1)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}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std::endl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ystem(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pause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)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return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0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}   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</w:p>
                    <w:p w:rsidR="00E92863" w:rsidRPr="00DE73D7" w:rsidRDefault="00E92863" w:rsidP="00E92863">
                      <w:pPr>
                        <w:rPr>
                          <w:szCs w:val="20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685388" w:rsidRDefault="00E92863" w:rsidP="00E92863">
      <w:pPr>
        <w:ind w:firstLine="510"/>
        <w:jc w:val="both"/>
        <w:rPr>
          <w:sz w:val="12"/>
          <w:szCs w:val="12"/>
        </w:rPr>
      </w:pPr>
    </w:p>
    <w:p w:rsidR="00E92863" w:rsidRDefault="00E92863" w:rsidP="00E92863">
      <w:pPr>
        <w:ind w:firstLine="510"/>
        <w:jc w:val="center"/>
      </w:pPr>
      <w:r w:rsidRPr="00D635D0">
        <w:t xml:space="preserve">Рис. </w:t>
      </w:r>
      <w:r>
        <w:t xml:space="preserve">24. Вычисление продолжительности решения задачи о загрузке судна </w:t>
      </w:r>
      <w:r w:rsidRPr="00B36E37">
        <w:t xml:space="preserve">при </w:t>
      </w:r>
      <w:r>
        <w:t xml:space="preserve"> разном количестве контейнеров   </w:t>
      </w:r>
    </w:p>
    <w:p w:rsidR="00E92863" w:rsidRPr="00685388" w:rsidRDefault="00E92863" w:rsidP="00E92863">
      <w:pPr>
        <w:ind w:firstLine="510"/>
        <w:jc w:val="center"/>
      </w:pPr>
    </w:p>
    <w:p w:rsidR="00E92863" w:rsidRDefault="00E92863" w:rsidP="00E9286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3. </w:t>
      </w:r>
      <w:r w:rsidRPr="004A2D4D">
        <w:rPr>
          <w:b/>
          <w:sz w:val="28"/>
          <w:szCs w:val="28"/>
        </w:rPr>
        <w:t>Генерация перестановок</w:t>
      </w:r>
    </w:p>
    <w:p w:rsidR="00E92863" w:rsidRPr="004A2D4D" w:rsidRDefault="00E92863" w:rsidP="00E92863">
      <w:pPr>
        <w:jc w:val="center"/>
        <w:rPr>
          <w:b/>
          <w:sz w:val="28"/>
          <w:szCs w:val="28"/>
        </w:rPr>
      </w:pPr>
    </w:p>
    <w:p w:rsidR="00E92863" w:rsidRPr="004A2D4D" w:rsidRDefault="00E92863" w:rsidP="00E92863">
      <w:pPr>
        <w:ind w:firstLine="567"/>
        <w:jc w:val="both"/>
        <w:rPr>
          <w:sz w:val="28"/>
          <w:szCs w:val="28"/>
        </w:rPr>
      </w:pPr>
      <w:r w:rsidRPr="004A2D4D">
        <w:rPr>
          <w:sz w:val="28"/>
          <w:szCs w:val="28"/>
        </w:rPr>
        <w:t xml:space="preserve">Схема алгоритма генерации множества всех перестановок множества </w:t>
      </w:r>
      <w:r w:rsidRPr="004A2D4D">
        <w:rPr>
          <w:position w:val="-12"/>
          <w:sz w:val="28"/>
          <w:szCs w:val="28"/>
        </w:rPr>
        <w:object w:dxaOrig="1700" w:dyaOrig="360">
          <v:shape id="_x0000_i1047" type="#_x0000_t75" style="width:84.75pt;height:18pt" o:ole="">
            <v:imagedata r:id="rId51" o:title=""/>
          </v:shape>
          <o:OLEObject Type="Embed" ProgID="Equation.3" ShapeID="_x0000_i1047" DrawAspect="Content" ObjectID="_1481956247" r:id="rId52"/>
        </w:object>
      </w:r>
      <w:r w:rsidRPr="004A2D4D">
        <w:rPr>
          <w:sz w:val="28"/>
          <w:szCs w:val="28"/>
        </w:rPr>
        <w:t xml:space="preserve"> приведена на рис. 1. </w:t>
      </w:r>
    </w:p>
    <w:p w:rsidR="00E92863" w:rsidRPr="001134D0" w:rsidRDefault="00E92863" w:rsidP="00E92863">
      <w:pPr>
        <w:jc w:val="both"/>
        <w:rPr>
          <w:sz w:val="12"/>
          <w:szCs w:val="12"/>
        </w:rPr>
      </w:pPr>
      <w:r>
        <w:object w:dxaOrig="11738" w:dyaOrig="15534">
          <v:shape id="_x0000_i1048" type="#_x0000_t75" style="width:467.25pt;height:618pt" o:ole="">
            <v:imagedata r:id="rId53" o:title=""/>
          </v:shape>
          <o:OLEObject Type="Embed" ProgID="Visio.Drawing.11" ShapeID="_x0000_i1048" DrawAspect="Content" ObjectID="_1481956248" r:id="rId54"/>
        </w:object>
      </w:r>
    </w:p>
    <w:p w:rsidR="00E92863" w:rsidRPr="00404142" w:rsidRDefault="00E92863" w:rsidP="00E92863">
      <w:pPr>
        <w:jc w:val="center"/>
      </w:pPr>
      <w:r w:rsidRPr="00404142">
        <w:t xml:space="preserve">Рис. </w:t>
      </w:r>
      <w:r>
        <w:t>4</w:t>
      </w:r>
      <w:r w:rsidRPr="00404142">
        <w:t>.1. Схема работы алгоритма Джонсона</w:t>
      </w:r>
      <w:r>
        <w:t xml:space="preserve"> – </w:t>
      </w:r>
      <w:r w:rsidRPr="00404142">
        <w:t>Троттера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Pr="00A5160E" w:rsidRDefault="00E92863" w:rsidP="00E92863">
      <w:pPr>
        <w:jc w:val="center"/>
        <w:rPr>
          <w:b/>
          <w:sz w:val="28"/>
          <w:szCs w:val="28"/>
        </w:rPr>
      </w:pPr>
      <w:r w:rsidRPr="00A5160E">
        <w:rPr>
          <w:b/>
          <w:sz w:val="28"/>
          <w:szCs w:val="28"/>
        </w:rPr>
        <w:t xml:space="preserve">Реализация генератора перестановок на языке </w:t>
      </w:r>
      <w:r w:rsidRPr="00A5160E">
        <w:rPr>
          <w:b/>
          <w:sz w:val="28"/>
          <w:szCs w:val="28"/>
          <w:lang w:val="en-US"/>
        </w:rPr>
        <w:t>C</w:t>
      </w:r>
      <w:r w:rsidRPr="00A5160E">
        <w:rPr>
          <w:b/>
          <w:sz w:val="28"/>
          <w:szCs w:val="28"/>
        </w:rPr>
        <w:t>++</w:t>
      </w:r>
    </w:p>
    <w:p w:rsidR="00E92863" w:rsidRPr="00A5160E" w:rsidRDefault="00E92863" w:rsidP="00E92863">
      <w:pPr>
        <w:ind w:firstLine="567"/>
        <w:jc w:val="both"/>
        <w:rPr>
          <w:sz w:val="28"/>
          <w:szCs w:val="28"/>
        </w:rPr>
      </w:pPr>
    </w:p>
    <w:p w:rsidR="00E92863" w:rsidRPr="00A5160E" w:rsidRDefault="00E92863" w:rsidP="00E92863">
      <w:pPr>
        <w:ind w:firstLine="567"/>
        <w:jc w:val="both"/>
        <w:rPr>
          <w:sz w:val="28"/>
          <w:szCs w:val="28"/>
        </w:rPr>
      </w:pPr>
      <w:r w:rsidRPr="00A5160E">
        <w:rPr>
          <w:sz w:val="28"/>
          <w:szCs w:val="28"/>
        </w:rPr>
        <w:t>На рис. 2 и 3 представлена программная реа</w:t>
      </w:r>
      <w:r>
        <w:rPr>
          <w:sz w:val="28"/>
          <w:szCs w:val="28"/>
        </w:rPr>
        <w:t>лизация генератора перестановок</w:t>
      </w:r>
      <w:r w:rsidRPr="00A5160E">
        <w:rPr>
          <w:sz w:val="28"/>
          <w:szCs w:val="28"/>
        </w:rPr>
        <w:t xml:space="preserve">. </w:t>
      </w:r>
    </w:p>
    <w:p w:rsidR="00E92863" w:rsidRPr="00A5160E" w:rsidRDefault="00E92863" w:rsidP="00E92863">
      <w:pPr>
        <w:ind w:firstLine="567"/>
        <w:jc w:val="both"/>
        <w:rPr>
          <w:sz w:val="28"/>
          <w:szCs w:val="28"/>
        </w:rPr>
      </w:pPr>
    </w:p>
    <w:p w:rsidR="00E92863" w:rsidRDefault="0026752E" w:rsidP="00E92863">
      <w:pPr>
        <w:jc w:val="both"/>
      </w:pPr>
      <w:r>
        <w:rPr>
          <w:noProof/>
          <w:lang w:val="be-BY" w:eastAsia="be-BY"/>
        </w:rPr>
        <mc:AlternateContent>
          <mc:Choice Requires="wps">
            <w:drawing>
              <wp:inline distT="0" distB="0" distL="0" distR="0">
                <wp:extent cx="5857875" cy="3857625"/>
                <wp:effectExtent l="0" t="0" r="28575" b="28575"/>
                <wp:docPr id="71" name="Поле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57875" cy="38576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6A777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E92863" w:rsidRPr="006A777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E92863" w:rsidRPr="006A777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ruct  permutation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ерестановок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const static bool L = true;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левая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релк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const static bool R = false;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равая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релк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 n,   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ентов исходного множеств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*sset;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й перестановки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bool  *dart;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 стрелок (левых-L и правых-R)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permutation (short n = 1);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нструктор (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мент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дног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ножества)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void reset();     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__int64 getfirst();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первый массив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__int64 getnext();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учайный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сив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ntx(short i);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ива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p;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ерествновки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,... count()-1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общее кол. перестановок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};</w:t>
                            </w:r>
                          </w:p>
                          <w:p w:rsidR="00E92863" w:rsidRPr="0071317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71" o:spid="_x0000_s1040" type="#_x0000_t202" style="width:461.25pt;height:30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" fillcolor="#f8f8f8">
                <v:textbox>
                  <w:txbxContent>
                    <w:p w:rsidR="00E92863" w:rsidRPr="006A777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E92863" w:rsidRPr="006A777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E92863" w:rsidRPr="006A777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truct  permutation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ерестановок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const static bool L = true;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левая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релк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const static bool R = false;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равая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релк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 n,   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ентов исходного множеств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*sset;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й перестановки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bool  *dart;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 стрелок (левых-L и правых-R)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permutation (short n = 1);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нструктор (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ментов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дног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ножества)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void reset();     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__int64 getfirst();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первый массив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__int64 getnext();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учайный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сив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ntx(short i);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ива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p;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ерествновки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,... count()-1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общее кол. перестановок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};</w:t>
                      </w:r>
                    </w:p>
                    <w:p w:rsidR="00E92863" w:rsidRPr="0071317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1134D0" w:rsidRDefault="00E92863" w:rsidP="00E92863">
      <w:pPr>
        <w:ind w:firstLine="567"/>
        <w:jc w:val="center"/>
        <w:rPr>
          <w:sz w:val="12"/>
          <w:szCs w:val="12"/>
        </w:rPr>
      </w:pPr>
    </w:p>
    <w:p w:rsidR="00E92863" w:rsidRPr="00227A5C" w:rsidRDefault="00E92863" w:rsidP="00E92863">
      <w:pPr>
        <w:ind w:firstLine="567"/>
        <w:jc w:val="center"/>
      </w:pPr>
      <w:r w:rsidRPr="00227A5C">
        <w:t>Рис.</w:t>
      </w:r>
      <w:r>
        <w:t xml:space="preserve"> 2. Шаблон структуры генератора перестановок </w:t>
      </w:r>
    </w:p>
    <w:p w:rsidR="00E92863" w:rsidRPr="00B57CF4" w:rsidRDefault="00E92863" w:rsidP="00E92863">
      <w:pPr>
        <w:ind w:firstLine="567"/>
        <w:jc w:val="both"/>
      </w:pPr>
    </w:p>
    <w:p w:rsidR="00E92863" w:rsidRDefault="0026752E" w:rsidP="00E92863">
      <w:pPr>
        <w:spacing w:before="120"/>
        <w:jc w:val="center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anchor distT="0" distB="0" distL="114300" distR="114300" simplePos="0" relativeHeight="251643392" behindDoc="0" locked="0" layoutInCell="1" allowOverlap="1">
                <wp:simplePos x="0" y="0"/>
                <wp:positionH relativeFrom="column">
                  <wp:posOffset>5715</wp:posOffset>
                </wp:positionH>
                <wp:positionV relativeFrom="paragraph">
                  <wp:posOffset>-33020</wp:posOffset>
                </wp:positionV>
                <wp:extent cx="5867400" cy="8001000"/>
                <wp:effectExtent l="0" t="0" r="19050" b="19050"/>
                <wp:wrapSquare wrapText="bothSides"/>
                <wp:docPr id="70" name="Поле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67400" cy="80010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    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INF  ((short)0x8000)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permutation::permutation(short n)         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 = n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 = new short[n]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dart = new bool[n]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reset(); 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permutation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: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se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()  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41D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 this-&gt;getfirst(); };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__int64  permutation::getfirst()   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np = 0;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int i = 0; i &lt; this-&gt;n; i++)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{this-&gt;sset[i] = i; this-&gt;dart[i] = L;}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 (this-&gt;n &gt; 0)?this-&gt;np:-1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__int64  permutation::getnext()   //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__int64 rc = - 1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short maxm = NINF, idx = -1; 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(int i = 0; i &lt; this-&gt;n; i++)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{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 i &gt; 0 &amp;&amp;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dart[i] == L &amp;&amp;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i] &gt; this-&gt;sset[i-1] &amp;&amp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maxm &lt; this-&gt;sset[i])  maxm = this-&gt;sset[idx = i]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 i &lt; (this-&gt;n-1)&amp;&amp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dart[i] == R &amp;&amp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i] &gt; this-&gt;sset[i+1]&amp;&amp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maxm &lt; this-&gt;sset[i])  maxm = this-&gt;sset[idx = i];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idx  &gt;= 0)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swap(this-&gt;sset[idx],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this-&gt;sset[idx+(this-&gt;dart[idx]== L?-1:1)]);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swap(this-&gt;dart[idx],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this-&gt;dart[idx+(this-&gt;dart[idx]== L?-1:1)]);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for (int i = 0; i &lt; this-&gt;n; i++)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if (this-&gt;sset[i] &gt; maxm) this-&gt;dart[i] = !this-&gt;dart[i]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c = ++this-&gt;np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     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return rc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}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permutation::ntx(short i){return  this-&gt;sset[i];}; </w:t>
                            </w:r>
                          </w:p>
                          <w:p w:rsidR="00E92863" w:rsidRP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92863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en-US" w:eastAsia="en-US"/>
                              </w:rPr>
                              <w:t xml:space="preserve"> </w:t>
                            </w:r>
                            <w:r w:rsidRPr="00E92863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  <w:t>unsigned __int64 fact(unsigned __int64 x){return (x == 0)?1:(x*fact(x-1));}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unsigned __int64 permutation::count() const  {return fact(this-&gt;n); }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0" o:spid="_x0000_s1041" type="#_x0000_t202" style="position:absolute;left:0;text-align:left;margin-left:.45pt;margin-top:-2.6pt;width:462pt;height:630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" fillcolor="#f8f8f8">
                <v:textbox>
                  <w:txbxContent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    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INF  ((short)0x8000)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permutation::permutation(short n)         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 = n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 = new short[n]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dart = new bool[n]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reset(); 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permutation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: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se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()  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41D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 this-&gt;getfirst(); };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__int64  permutation::getfirst()   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np = 0;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int i = 0; i &lt; this-&gt;n; i++)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{this-&gt;sset[i] = i; this-&gt;dart[i] = L;}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 (this-&gt;n &gt; 0)?this-&gt;np:-1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__int64  permutation::getnext()   //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__int64 rc = - 1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short maxm = NINF, idx = -1; 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(int i = 0; i &lt; this-&gt;n; i++)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{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 i &gt; 0 &amp;&amp;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dart[i] == L &amp;&amp;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i] &gt; this-&gt;sset[i-1] &amp;&amp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maxm &lt; this-&gt;sset[i])  maxm = this-&gt;sset[idx = i]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 i &lt; (this-&gt;n-1)&amp;&amp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dart[i] == R &amp;&amp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i] &gt; this-&gt;sset[i+1]&amp;&amp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maxm &lt; this-&gt;sset[i])  maxm = this-&gt;sset[idx = i];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idx  &gt;= 0)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swap(this-&gt;sset[idx],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this-&gt;sset[idx+(this-&gt;dart[idx]== L?-1:1)]);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swap(this-&gt;dart[idx],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this-&gt;dart[idx+(this-&gt;dart[idx]== L?-1:1)]);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for (int i = 0; i &lt; this-&gt;n; i++)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if (this-&gt;sset[i] &gt; maxm) this-&gt;dart[i] = !this-&gt;dart[i]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c = ++this-&gt;np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     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return rc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}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permutation::ntx(short i){return  this-&gt;sset[i];}; </w:t>
                      </w:r>
                    </w:p>
                    <w:p w:rsidR="00E92863" w:rsidRP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E92863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en-US" w:eastAsia="en-US"/>
                        </w:rPr>
                        <w:t xml:space="preserve"> </w:t>
                      </w:r>
                      <w:r w:rsidRPr="00E92863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  <w:t>unsigned __int64 fact(unsigned __int64 x){return (x == 0)?1:(x*fact(x-1));}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unsigned __int64 permutation::count() const  {return fact(this-&gt;n); }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E92863" w:rsidRPr="00227A5C">
        <w:t>Рис.</w:t>
      </w:r>
      <w:r w:rsidR="00E92863">
        <w:t xml:space="preserve"> 3. Реализация функций генератора перестановок</w:t>
      </w:r>
    </w:p>
    <w:p w:rsidR="00E92863" w:rsidRDefault="0026752E" w:rsidP="00E92863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402580" cy="5322570"/>
                <wp:effectExtent l="0" t="0" r="26670" b="11430"/>
                <wp:docPr id="69" name="Поле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02580" cy="532257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перестановок ---"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перестановок "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ombi::permutation p(sizeof(AA)/2);               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__int64  n  = p.getfirst();                       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 (n &gt;= 0)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setw(4)&lt;&lt; p.np &lt;&lt;": { "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p.n; i++)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p.ntx(i)]&lt;&lt;((i&lt; p.n-1)?", ":" "); 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}"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p.getnext();                      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 &lt;&lt; p.count()&lt;&lt;std::endl;  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ystem("pause")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0;</w:t>
                            </w:r>
                          </w:p>
                          <w:p w:rsidR="00E92863" w:rsidRPr="008B72E8" w:rsidRDefault="00E92863" w:rsidP="00E92863">
                            <w:pPr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9" o:spid="_x0000_s1042" type="#_x0000_t202" style="width:425.4pt;height:419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" fillcolor="#f8f8f8">
                <v:textbox>
                  <w:txbxContent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перестановок ---"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перестановок "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combi::permutation p(sizeof(AA)/2);               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__int64  n  = p.getfirst();                       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 (n &gt;= 0)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setw(4)&lt;&lt; p.np &lt;&lt;": { "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p.n; i++)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p.ntx(i)]&lt;&lt;((i&lt; p.n-1)?", ":" "); 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}"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p.getnext();                      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 &lt;&lt; p.count()&lt;&lt;std::endl;  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ystem("pause")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0;</w:t>
                      </w:r>
                    </w:p>
                    <w:p w:rsidR="00E92863" w:rsidRPr="008B72E8" w:rsidRDefault="00E92863" w:rsidP="00E92863">
                      <w:pPr>
                        <w:rPr>
                          <w:b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1E2BC8" w:rsidRDefault="00E92863" w:rsidP="00E92863">
      <w:pPr>
        <w:ind w:firstLine="567"/>
        <w:jc w:val="center"/>
        <w:rPr>
          <w:sz w:val="12"/>
          <w:szCs w:val="12"/>
          <w:lang w:val="en-US"/>
        </w:rPr>
      </w:pPr>
    </w:p>
    <w:p w:rsidR="00E92863" w:rsidRPr="00A5160E" w:rsidRDefault="00E92863" w:rsidP="00E92863">
      <w:pPr>
        <w:ind w:firstLine="567"/>
        <w:jc w:val="center"/>
      </w:pPr>
      <w:r w:rsidRPr="00227A5C">
        <w:t>Рис.</w:t>
      </w:r>
      <w:r>
        <w:t xml:space="preserve"> 4. Пример применения генератора перестановок </w:t>
      </w:r>
    </w:p>
    <w:p w:rsidR="00E92863" w:rsidRPr="00271C3C" w:rsidRDefault="00E92863" w:rsidP="00E92863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На рис. 6 изображена схема решения задачи коммивояжера с применением  генератора перестановок. Задача решается для пяти городов. </w:t>
      </w:r>
    </w:p>
    <w:p w:rsidR="00E92863" w:rsidRPr="00247927" w:rsidRDefault="00E92863" w:rsidP="00E92863">
      <w:pPr>
        <w:jc w:val="center"/>
        <w:rPr>
          <w:sz w:val="12"/>
          <w:szCs w:val="12"/>
        </w:rPr>
      </w:pPr>
      <w:r>
        <w:object w:dxaOrig="11501" w:dyaOrig="14917">
          <v:shape id="_x0000_i1049" type="#_x0000_t75" style="width:425.25pt;height:552.75pt" o:ole="">
            <v:imagedata r:id="rId55" o:title=""/>
          </v:shape>
          <o:OLEObject Type="Embed" ProgID="Visio.Drawing.11" ShapeID="_x0000_i1049" DrawAspect="Content" ObjectID="_1481956249" r:id="rId56"/>
        </w:object>
      </w:r>
    </w:p>
    <w:p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</w:t>
      </w:r>
      <w:r w:rsidRPr="00456A33">
        <w:t>6</w:t>
      </w:r>
      <w:r>
        <w:t>.</w:t>
      </w:r>
      <w:r w:rsidRPr="00456A33">
        <w:t xml:space="preserve"> </w:t>
      </w:r>
      <w:r>
        <w:t xml:space="preserve">Схема решения задачи коммивояжера </w:t>
      </w:r>
    </w:p>
    <w:p w:rsidR="00E92863" w:rsidRPr="00247927" w:rsidRDefault="00E92863" w:rsidP="00E92863">
      <w:pPr>
        <w:ind w:firstLine="567"/>
        <w:jc w:val="center"/>
      </w:pPr>
    </w:p>
    <w:p w:rsidR="00E92863" w:rsidRPr="00271C3C" w:rsidRDefault="00E92863" w:rsidP="00E92863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Расстояние между городами задается  следующей матрицей </w:t>
      </w:r>
      <w:r w:rsidRPr="00271C3C">
        <w:rPr>
          <w:position w:val="-6"/>
          <w:sz w:val="28"/>
          <w:szCs w:val="28"/>
        </w:rPr>
        <w:object w:dxaOrig="360" w:dyaOrig="300">
          <v:shape id="_x0000_i1050" type="#_x0000_t75" style="width:18pt;height:15pt" o:ole="">
            <v:imagedata r:id="rId57" o:title=""/>
          </v:shape>
          <o:OLEObject Type="Embed" ProgID="Equation.3" ShapeID="_x0000_i1050" DrawAspect="Content" ObjectID="_1481956250" r:id="rId58"/>
        </w:object>
      </w:r>
    </w:p>
    <w:p w:rsidR="00E92863" w:rsidRPr="00271C3C" w:rsidRDefault="00E92863" w:rsidP="00E92863">
      <w:pPr>
        <w:ind w:firstLine="567"/>
        <w:jc w:val="both"/>
        <w:rPr>
          <w:sz w:val="28"/>
          <w:szCs w:val="28"/>
        </w:rPr>
      </w:pPr>
    </w:p>
    <w:p w:rsidR="00E92863" w:rsidRDefault="00E92863" w:rsidP="00E92863">
      <w:pPr>
        <w:ind w:firstLine="567"/>
        <w:jc w:val="center"/>
      </w:pPr>
      <w:r w:rsidRPr="00E655F8">
        <w:rPr>
          <w:position w:val="-98"/>
        </w:rPr>
        <w:object w:dxaOrig="4480" w:dyaOrig="2100">
          <v:shape id="_x0000_i1051" type="#_x0000_t75" style="width:224.25pt;height:105pt" o:ole="">
            <v:imagedata r:id="rId59" o:title=""/>
          </v:shape>
          <o:OLEObject Type="Embed" ProgID="Equation.3" ShapeID="_x0000_i1051" DrawAspect="Content" ObjectID="_1481956251" r:id="rId60"/>
        </w:object>
      </w:r>
    </w:p>
    <w:p w:rsidR="00E92863" w:rsidRPr="00BD65F1" w:rsidRDefault="00E92863" w:rsidP="00E92863">
      <w:pPr>
        <w:spacing w:before="120"/>
        <w:jc w:val="center"/>
      </w:pPr>
      <w:r w:rsidRPr="00271C3C">
        <w:rPr>
          <w:sz w:val="28"/>
          <w:szCs w:val="28"/>
        </w:rPr>
        <w:lastRenderedPageBreak/>
        <w:t xml:space="preserve">На рис. 7 и 8 представлен пример реализации на </w:t>
      </w:r>
      <w:r w:rsidRPr="00271C3C">
        <w:rPr>
          <w:sz w:val="28"/>
          <w:szCs w:val="28"/>
          <w:lang w:val="en-US"/>
        </w:rPr>
        <w:t>C</w:t>
      </w:r>
      <w:r w:rsidRPr="00271C3C">
        <w:rPr>
          <w:sz w:val="28"/>
          <w:szCs w:val="28"/>
        </w:rPr>
        <w:t xml:space="preserve">++ функции </w:t>
      </w:r>
      <w:r w:rsidRPr="00271C3C">
        <w:rPr>
          <w:b/>
          <w:sz w:val="28"/>
          <w:szCs w:val="28"/>
          <w:lang w:val="en-US"/>
        </w:rPr>
        <w:t>salesman</w:t>
      </w:r>
      <w:r w:rsidRPr="00271C3C">
        <w:rPr>
          <w:sz w:val="28"/>
          <w:szCs w:val="28"/>
        </w:rPr>
        <w:t>, вычисляющей оптимальный кольцевой маршрут коммивояжера.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26752E" w:rsidP="00E92863">
      <w:pPr>
        <w:jc w:val="both"/>
      </w:pPr>
      <w:r>
        <w:rPr>
          <w:noProof/>
          <w:lang w:val="be-BY" w:eastAsia="be-BY"/>
        </w:rPr>
        <mc:AlternateContent>
          <mc:Choice Requires="wps">
            <w:drawing>
              <wp:inline distT="0" distB="0" distL="0" distR="0">
                <wp:extent cx="5438775" cy="1985010"/>
                <wp:effectExtent l="0" t="0" r="28575" b="15240"/>
                <wp:docPr id="68" name="Поле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38775" cy="198501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-- Salesman.h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решение задачи ко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вояжера перебором вариантов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define INF   0x7fffffff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есконечность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int salesman (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функция возвращает длину оптимального маршрута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n,    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[in]  количество городов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ns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*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, 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</w:t>
                            </w:r>
                            <w:r w:rsidRPr="002479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]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[</w:t>
                            </w:r>
                            <w:r w:rsidRPr="002479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*</w:t>
                            </w:r>
                            <w:r w:rsidRPr="002479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]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сстояний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*r    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out]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[n]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 x x x x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8" o:spid="_x0000_s1043" type="#_x0000_t202" style="width:428.25pt;height:156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" fillcolor="#f8f8f8">
                <v:textbox>
                  <w:txbxContent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-- Salesman.h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решение задачи ко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вояжера перебором вариантов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define INF   0x7fffffff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есконечность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int salesman (  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функция возвращает длину оптимального маршрута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n,      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[in]  количество городов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ns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*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, 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</w:t>
                      </w:r>
                      <w:r w:rsidRPr="002479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]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[</w:t>
                      </w:r>
                      <w:r w:rsidRPr="002479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*</w:t>
                      </w:r>
                      <w:r w:rsidRPr="002479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]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сстояний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*r      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out]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[n]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 x x x x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E655F8" w:rsidRDefault="00E92863" w:rsidP="00E92863">
      <w:pPr>
        <w:ind w:firstLine="567"/>
        <w:jc w:val="both"/>
        <w:rPr>
          <w:sz w:val="12"/>
          <w:szCs w:val="12"/>
        </w:rPr>
      </w:pPr>
    </w:p>
    <w:p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7.</w:t>
      </w:r>
      <w:r w:rsidRPr="00456A33">
        <w:t xml:space="preserve"> </w:t>
      </w:r>
      <w:r>
        <w:t xml:space="preserve">Функция </w:t>
      </w:r>
      <w:r w:rsidRPr="00462635">
        <w:rPr>
          <w:b/>
          <w:lang w:val="en-US"/>
        </w:rPr>
        <w:t>salesman</w:t>
      </w:r>
      <w:r w:rsidRPr="00462635">
        <w:t xml:space="preserve">, </w:t>
      </w:r>
      <w:r>
        <w:t xml:space="preserve">решающая задачу коммивояжера </w:t>
      </w:r>
    </w:p>
    <w:p w:rsidR="00E92863" w:rsidRDefault="0026752E" w:rsidP="00E92863">
      <w:pPr>
        <w:jc w:val="both"/>
        <w:rPr>
          <w:lang w:val="en-US"/>
        </w:rPr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857875" cy="6667500"/>
                <wp:effectExtent l="0" t="0" r="28575" b="19050"/>
                <wp:docPr id="67" name="Поле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57875" cy="66675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560046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0046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-- Salesman.cpp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alesman.h"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um (int x1, int x2)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уммирование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учетом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ескон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чности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return (x1 == INF || x2 == INF)? INF: (x1 + x2); };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*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irstpath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)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фор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рование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1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о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а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,1,2,...,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1, 0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*rc = new int[n+1];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[n] = 0;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for (int i = 0; i &lt; n; i++) rc[i] = i; 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:rsidR="00E92863" w:rsidRPr="003E32A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*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ource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(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)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фор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рование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одного массива 1,2,...,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-1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*rc = new int[n-1];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 (int i = 1; i &lt; n; i++) rc[i-1] = i;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  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copypath(int n, int *r1, const int *r2)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пировать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 for (int i = 0; i &lt;  n; i++)  r1[i] = r2[i]; };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distance(int n, int *r, const int *d)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лина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а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 </w:t>
                            </w:r>
                          </w:p>
                          <w:p w:rsidR="00E92863" w:rsidRPr="00462635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-1; i++) rc = sum(rc, d[r[i]*n+r[i+1]]);  </w:t>
                            </w:r>
                          </w:p>
                          <w:p w:rsidR="00E92863" w:rsidRPr="00462635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um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1]*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+ 0]);    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+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следняя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уга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1,0)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indx(int n, int *r, const int *s, const short *ntx)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for (int i = 1; i &lt; n; i++)  r[i] = s[ntx[i-1]];}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alesman (    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       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[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личество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ородов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nst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*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[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[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*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сстояний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71C3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*r      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out]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[n]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 x x x x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)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*s = source(n),  *b = firstpath(n), rc = INF, dist = 0;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::permutation p(n-1);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k = p.getfirst();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while (k &gt;= 0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цикл генерации перестановок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{                        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indx(n, b, s, p.sset);     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новый маршрут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f ((dist = distance(n,b,d)) &lt; rc)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 = dist; copypath(n,r,b);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k = p.getnext(); 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return rc;  </w:t>
                            </w:r>
                          </w:p>
                          <w:p w:rsidR="00E92863" w:rsidRPr="00B670FB" w:rsidRDefault="00E92863" w:rsidP="00E9286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7" o:spid="_x0000_s1044" type="#_x0000_t202" style="width:461.25pt;height:5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" fillcolor="#f8f8f8">
                <v:textbox>
                  <w:txbxContent>
                    <w:p w:rsidR="00E92863" w:rsidRPr="00560046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0046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-- Salesman.cpp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alesman.h"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um (int x1, int x2)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уммирование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учетом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ескон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чности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return (x1 == INF || x2 == INF)? INF: (x1 + x2); };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*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irstpath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(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)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фор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рование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1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о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а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,1,2,...,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-1, 0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*rc = new int[n+1];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[n] = 0;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for (int i = 0; i &lt; n; i++) rc[i] = i; 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;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:rsidR="00E92863" w:rsidRPr="003E32A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*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ource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(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)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фор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рование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одного массива 1,2,...,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-1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*rc = new int[n-1];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 (int i = 1; i &lt; n; i++) rc[i-1] = i;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  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copypath(int n, int *r1, const int *r2)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пировать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 for (int i = 0; i &lt;  n; i++)  r1[i] = r2[i]; };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distance(int n, int *r, const int *d)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лина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а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 </w:t>
                      </w:r>
                    </w:p>
                    <w:p w:rsidR="00E92863" w:rsidRPr="00462635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-1; i++) rc = sum(rc, d[r[i]*n+r[i+1]]);  </w:t>
                      </w:r>
                    </w:p>
                    <w:p w:rsidR="00E92863" w:rsidRPr="00462635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um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[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[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-1]*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+ 0]);    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+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следняя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уга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-1,0)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indx(int n, int *r, const int *s, const short *ntx)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for (int i = 1; i &lt; n; i++)  r[i] = s[ntx[i-1]];}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alesman (    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       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[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личество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ородов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nst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*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[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[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*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сстояний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71C3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*r       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out]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[n]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 x x x x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)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*s = source(n),  *b = firstpath(n), rc = INF, dist = 0;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mbi::permutation p(n-1);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k = p.getfirst();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while (k &gt;= 0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цикл генерации перестановок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{                        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indx(n, b, s, p.sset);      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новый маршрут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f ((dist = distance(n,b,d)) &lt; rc)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 = dist; copypath(n,r,b);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k = p.getnext(); 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return rc;  </w:t>
                      </w:r>
                    </w:p>
                    <w:p w:rsidR="00E92863" w:rsidRPr="00B670FB" w:rsidRDefault="00E92863" w:rsidP="00E92863">
                      <w:pPr>
                        <w:rPr>
                          <w:b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E655F8" w:rsidRDefault="00E92863" w:rsidP="00E92863">
      <w:pPr>
        <w:ind w:firstLine="567"/>
        <w:jc w:val="both"/>
        <w:rPr>
          <w:sz w:val="12"/>
          <w:szCs w:val="12"/>
          <w:lang w:val="en-US"/>
        </w:rPr>
      </w:pPr>
    </w:p>
    <w:p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8.</w:t>
      </w:r>
      <w:r w:rsidRPr="00456A33">
        <w:t xml:space="preserve"> </w:t>
      </w:r>
      <w:r>
        <w:t xml:space="preserve">Реализация функции </w:t>
      </w:r>
      <w:r w:rsidRPr="00462635">
        <w:rPr>
          <w:b/>
          <w:lang w:val="en-US"/>
        </w:rPr>
        <w:t>salesman</w:t>
      </w:r>
      <w:r>
        <w:t xml:space="preserve"> </w:t>
      </w:r>
    </w:p>
    <w:p w:rsidR="00E92863" w:rsidRDefault="00E92863" w:rsidP="00E92863">
      <w:pPr>
        <w:ind w:firstLine="567"/>
        <w:jc w:val="both"/>
      </w:pPr>
    </w:p>
    <w:p w:rsidR="00E92863" w:rsidRPr="0063047C" w:rsidRDefault="00E92863" w:rsidP="00E92863">
      <w:pPr>
        <w:ind w:firstLine="567"/>
        <w:jc w:val="both"/>
      </w:pPr>
      <w:r w:rsidRPr="00271C3C">
        <w:rPr>
          <w:sz w:val="28"/>
          <w:szCs w:val="28"/>
        </w:rPr>
        <w:t xml:space="preserve">На рис. 9 и 10 приведен пример вызова функции </w:t>
      </w:r>
      <w:r w:rsidRPr="00271C3C">
        <w:rPr>
          <w:b/>
          <w:sz w:val="28"/>
          <w:szCs w:val="28"/>
          <w:lang w:val="en-US"/>
        </w:rPr>
        <w:t>salesman</w:t>
      </w:r>
      <w:r w:rsidRPr="00271C3C">
        <w:rPr>
          <w:b/>
          <w:sz w:val="28"/>
          <w:szCs w:val="28"/>
        </w:rPr>
        <w:t xml:space="preserve"> </w:t>
      </w:r>
      <w:r w:rsidRPr="00271C3C">
        <w:rPr>
          <w:sz w:val="28"/>
          <w:szCs w:val="28"/>
        </w:rPr>
        <w:t>для решения задачи с исходными данными к схеме на рис. 6.</w:t>
      </w:r>
    </w:p>
    <w:p w:rsidR="00E92863" w:rsidRPr="00462635" w:rsidRDefault="00E92863" w:rsidP="00E92863">
      <w:pPr>
        <w:ind w:firstLine="567"/>
        <w:jc w:val="both"/>
      </w:pPr>
    </w:p>
    <w:p w:rsidR="00E92863" w:rsidRPr="00462635" w:rsidRDefault="0026752E" w:rsidP="00E92863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876925" cy="6046470"/>
                <wp:effectExtent l="0" t="0" r="28575" b="11430"/>
                <wp:docPr id="66" name="Поле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76925" cy="604647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main 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alesman.h"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 5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d[N][N] = {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0 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1    2    3     4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 0,  45, INF,  25,   5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0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45,   0,  55,  20,  10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1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{ 70,  20,   0,  10,   3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2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{ 80,  10,  40,   0,   1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3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30,  50,  20,  10,    0}};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4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r[N];         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езультат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 = salesman (           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N,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городов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(int*)d,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ссив [n*n] расстояний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r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массив [n] маршрут 0 x x x x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);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Задача коммивояжера -- "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количество  городов: "&lt;&lt;N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матрица расстояний : "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; i++)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std::cout&lt;&lt;std::endl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int j = 0; j &lt; N; j++)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f (d[i][j]!= INF) std::cout&lt;&lt;std::setw(3)&lt;&lt;d[i][j]&lt;&lt; " "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lse std::cout&lt;&lt;std::setw(3)&lt;&lt;"INF"&lt;&lt;" "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4F0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птимальный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;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 N; i++) std::cout&lt;&lt;r[i]&lt;&lt;"--&gt;"; std::cout&lt;&lt;0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длина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аршрута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: "&lt;&lt;s; 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ystem("pause")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:rsidR="00E92863" w:rsidRPr="00566FEC" w:rsidRDefault="00E92863" w:rsidP="00E9286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6" o:spid="_x0000_s1045" type="#_x0000_t202" style="width:462.75pt;height:476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" fillcolor="#f8f8f8">
                <v:textbox>
                  <w:txbxContent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main 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alesman.h"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 5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d[N][N] = {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0 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1    2    3     4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 0,  45, INF,  25,   5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0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 45,   0,  55,  20,  10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1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{ 70,  20,   0,  10,   3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2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{ 80,  10,  40,   0,   1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3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30,  50,  20,  10,    0}};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4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r[N];                 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езультат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 = salesman (           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N,      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городов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(int*)d,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ссив [n*n] расстояний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r       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массив [n] маршрут 0 x x x x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);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Задача коммивояжера -- "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количество  городов: "&lt;&lt;N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матрица расстояний : "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; i++)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std::cout&lt;&lt;std::endl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int j = 0; j &lt; N; j++)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f (d[i][j]!= INF) std::cout&lt;&lt;std::setw(3)&lt;&lt;d[i][j]&lt;&lt; " "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lse std::cout&lt;&lt;std::setw(3)&lt;&lt;"INF"&lt;&lt;" "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4F0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птимальный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аршрут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;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 N; i++) std::cout&lt;&lt;r[i]&lt;&lt;"--&gt;"; std::cout&lt;&lt;0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длина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аршрута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: "&lt;&lt;s; 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ystem("pause")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:rsidR="00E92863" w:rsidRPr="00566FEC" w:rsidRDefault="00E92863" w:rsidP="00E92863">
                      <w:pPr>
                        <w:rPr>
                          <w:b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E655F8" w:rsidRDefault="00E92863" w:rsidP="00E92863">
      <w:pPr>
        <w:ind w:firstLine="567"/>
        <w:jc w:val="both"/>
        <w:rPr>
          <w:sz w:val="12"/>
          <w:szCs w:val="12"/>
        </w:rPr>
      </w:pPr>
    </w:p>
    <w:p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9.</w:t>
      </w:r>
      <w:r w:rsidRPr="00456A33">
        <w:t xml:space="preserve"> </w:t>
      </w:r>
      <w:r>
        <w:t xml:space="preserve">Пример решения задачи коммивояжера </w:t>
      </w:r>
    </w:p>
    <w:p w:rsidR="00E92863" w:rsidRPr="00271C3C" w:rsidRDefault="00E92863" w:rsidP="00E92863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>На рис. 11 представлена программа, позволяющая оценить продолжительность решения задачи коммивояжера в зависимости от количества городов.</w:t>
      </w:r>
    </w:p>
    <w:p w:rsidR="00E92863" w:rsidRPr="00271C3C" w:rsidRDefault="00E92863" w:rsidP="00E92863">
      <w:pPr>
        <w:ind w:firstLine="142"/>
        <w:jc w:val="both"/>
        <w:rPr>
          <w:sz w:val="28"/>
          <w:szCs w:val="28"/>
        </w:rPr>
      </w:pPr>
    </w:p>
    <w:p w:rsidR="00E92863" w:rsidRDefault="0026752E" w:rsidP="00E92863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425440" cy="4600575"/>
                <wp:effectExtent l="0" t="0" r="22860" b="28575"/>
                <wp:docPr id="65" name="Поле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5440" cy="46005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 main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Auxil.h"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time.h&gt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alesman.h"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SPACE(n) std::setw(n)&lt;&lt;" "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 12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d[N*N+1], r[N];                    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auxil::start();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= N*N; i++) d [i] = auxil::iget(10,100); 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 Задача коммивояжера -- "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"-- количество ------ продолжительность -- "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"      городов           вычисления  "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lock_t t1, t2;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7; i &lt;= N; i++)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1 = clock()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alesman (i, (int*)d, r);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2 = clock()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PACE(7)&lt;&lt;std::setw(2)&lt;&lt;i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&lt;&lt;SPACE(15)&lt;&lt;std::setw(5)&lt;&lt;(t2-t1)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ystem("pause")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0;</w:t>
                            </w:r>
                          </w:p>
                          <w:p w:rsidR="00E92863" w:rsidRPr="001F4E62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5" o:spid="_x0000_s1046" type="#_x0000_t202" style="width:427.2pt;height:36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" fillcolor="#f8f8f8">
                <v:textbox>
                  <w:txbxContent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 main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"Auxil.h"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&lt;time.h&gt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"Salesman.h"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define SPACE(n) std::setw(n)&lt;&lt;" "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define N 12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int d[N*N+1], r[N];                    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auxil::start();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= N*N; i++) d [i] = auxil::iget(10,100); 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 Задача коммивояжера -- "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"-- количество ------ продолжительность -- "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"      городов           вычисления  "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clock_t t1, t2;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7; i &lt;= N; i++)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{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t1 = clock()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alesman (i, (int*)d, r);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t2 = clock()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PACE(7)&lt;&lt;std::setw(2)&lt;&lt;i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&lt;&lt;SPACE(15)&lt;&lt;std::setw(5)&lt;&lt;(t2-t1)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ystem("pause")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return 0;</w:t>
                      </w:r>
                    </w:p>
                    <w:p w:rsidR="00E92863" w:rsidRPr="001F4E62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}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E655F8" w:rsidRDefault="00E92863" w:rsidP="00E92863">
      <w:pPr>
        <w:ind w:firstLine="567"/>
        <w:jc w:val="both"/>
        <w:rPr>
          <w:sz w:val="12"/>
          <w:szCs w:val="12"/>
        </w:rPr>
      </w:pPr>
    </w:p>
    <w:p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1</w:t>
      </w:r>
      <w:r w:rsidRPr="004F1777">
        <w:t>1</w:t>
      </w:r>
      <w:r>
        <w:t>.</w:t>
      </w:r>
      <w:r w:rsidRPr="00456A33">
        <w:t xml:space="preserve"> </w:t>
      </w:r>
      <w:r>
        <w:t xml:space="preserve">Вычисление продолжительности решения задачи коммивояжера при разном количестве городов </w:t>
      </w:r>
    </w:p>
    <w:p w:rsidR="00E92863" w:rsidRPr="00BB4044" w:rsidRDefault="00E92863" w:rsidP="00E92863">
      <w:pPr>
        <w:ind w:firstLine="567"/>
        <w:jc w:val="center"/>
      </w:pPr>
    </w:p>
    <w:p w:rsidR="00E92863" w:rsidRDefault="00E92863" w:rsidP="00E9286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4. </w:t>
      </w:r>
      <w:r w:rsidRPr="004A2D4D">
        <w:rPr>
          <w:b/>
          <w:sz w:val="28"/>
          <w:szCs w:val="28"/>
        </w:rPr>
        <w:t xml:space="preserve">Генерация </w:t>
      </w:r>
      <w:r>
        <w:rPr>
          <w:b/>
          <w:sz w:val="28"/>
          <w:szCs w:val="28"/>
        </w:rPr>
        <w:t>размещений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Pr="00D10E19" w:rsidRDefault="00E92863" w:rsidP="00E92863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На рис. 1 представлена схема построения множества размещений </w:t>
      </w:r>
      <w:r w:rsidRPr="00D10E19">
        <w:rPr>
          <w:position w:val="-16"/>
          <w:sz w:val="28"/>
          <w:szCs w:val="28"/>
        </w:rPr>
        <w:object w:dxaOrig="540" w:dyaOrig="420">
          <v:shape id="_x0000_i1052" type="#_x0000_t75" style="width:27pt;height:21pt" o:ole="">
            <v:imagedata r:id="rId61" o:title=""/>
          </v:shape>
          <o:OLEObject Type="Embed" ProgID="Equation.3" ShapeID="_x0000_i1052" DrawAspect="Content" ObjectID="_1481956252" r:id="rId62"/>
        </w:object>
      </w:r>
      <w:r w:rsidRPr="00D10E19">
        <w:rPr>
          <w:sz w:val="28"/>
          <w:szCs w:val="28"/>
        </w:rPr>
        <w:t xml:space="preserve"> из элементов множества </w:t>
      </w:r>
      <w:r w:rsidRPr="00D10E19">
        <w:rPr>
          <w:position w:val="-12"/>
          <w:sz w:val="28"/>
          <w:szCs w:val="28"/>
        </w:rPr>
        <w:object w:dxaOrig="1820" w:dyaOrig="360">
          <v:shape id="_x0000_i1053" type="#_x0000_t75" style="width:90.75pt;height:18pt" o:ole="">
            <v:imagedata r:id="rId63" o:title=""/>
          </v:shape>
          <o:OLEObject Type="Embed" ProgID="Equation.3" ShapeID="_x0000_i1053" DrawAspect="Content" ObjectID="_1481956253" r:id="rId64"/>
        </w:object>
      </w:r>
      <w:r w:rsidRPr="00D10E19">
        <w:rPr>
          <w:sz w:val="28"/>
          <w:szCs w:val="28"/>
        </w:rPr>
        <w:t xml:space="preserve"> </w:t>
      </w:r>
    </w:p>
    <w:p w:rsidR="00E92863" w:rsidRPr="002354D1" w:rsidRDefault="00E92863" w:rsidP="00E92863">
      <w:pPr>
        <w:jc w:val="both"/>
        <w:rPr>
          <w:sz w:val="12"/>
          <w:szCs w:val="12"/>
        </w:rPr>
      </w:pPr>
      <w:r>
        <w:object w:dxaOrig="10615" w:dyaOrig="15627">
          <v:shape id="_x0000_i1054" type="#_x0000_t75" style="width:447.75pt;height:623.25pt" o:ole="">
            <v:imagedata r:id="rId65" o:title=""/>
          </v:shape>
          <o:OLEObject Type="Embed" ProgID="Visio.Drawing.11" ShapeID="_x0000_i1054" DrawAspect="Content" ObjectID="_1481956254" r:id="rId66"/>
        </w:object>
      </w:r>
    </w:p>
    <w:p w:rsidR="00E92863" w:rsidRDefault="00E92863" w:rsidP="00E92863">
      <w:pPr>
        <w:ind w:firstLine="510"/>
        <w:jc w:val="center"/>
      </w:pPr>
      <w:r w:rsidRPr="000D4C5B">
        <w:t>Рис.</w:t>
      </w:r>
      <w:r>
        <w:t>1. Схема генерации размещений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Pr="00D10E19" w:rsidRDefault="00E92863" w:rsidP="00E92863">
      <w:pPr>
        <w:jc w:val="center"/>
        <w:rPr>
          <w:b/>
          <w:sz w:val="28"/>
          <w:szCs w:val="28"/>
        </w:rPr>
      </w:pPr>
      <w:r w:rsidRPr="00D10E19">
        <w:rPr>
          <w:b/>
          <w:sz w:val="28"/>
          <w:szCs w:val="28"/>
        </w:rPr>
        <w:lastRenderedPageBreak/>
        <w:t>Реализация генератора размещений на языке С++</w:t>
      </w:r>
    </w:p>
    <w:p w:rsidR="00E92863" w:rsidRPr="00D10E19" w:rsidRDefault="00E92863" w:rsidP="00E92863">
      <w:pPr>
        <w:ind w:firstLine="510"/>
        <w:rPr>
          <w:b/>
          <w:sz w:val="28"/>
          <w:szCs w:val="28"/>
        </w:rPr>
      </w:pPr>
    </w:p>
    <w:p w:rsidR="00E92863" w:rsidRDefault="0026752E" w:rsidP="00E92863">
      <w:pPr>
        <w:rPr>
          <w:b/>
        </w:rPr>
      </w:pPr>
      <w:r>
        <w:rPr>
          <w:noProof/>
          <w:lang w:val="be-BY" w:eastAsia="be-BY"/>
        </w:rPr>
        <mc:AlternateContent>
          <mc:Choice Requires="wps">
            <w:drawing>
              <wp:inline distT="0" distB="0" distL="0" distR="0">
                <wp:extent cx="5383530" cy="3006090"/>
                <wp:effectExtent l="0" t="0" r="26670" b="22860"/>
                <wp:docPr id="149" name="Поле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3530" cy="300609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6A777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E92863" w:rsidRPr="006A777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E92863" w:rsidRPr="006A777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E92863" w:rsidRPr="009E1154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C3C0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ruct  accomodation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 размещений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 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ентов исходного множества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количество элементов в размещении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*sset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массив индесов текущего размещения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xcombination  *cgen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указатель на генератор сочетаний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permutation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*pgen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указатель на генератор перестановок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accomodation(short n = 1, short m = 1)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нструктор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void rese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сбросить генератор, начать сначала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getfirs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сформировать первый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массив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ндексо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getnex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ntx(short i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ва индексов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a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змещения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0,</w:t>
                            </w:r>
                            <w:r w:rsidRPr="00BD0AB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..</w:t>
                            </w:r>
                            <w:r w:rsidRPr="00BD0AB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,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unt()-1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общее количество размещений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71317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9" o:spid="_x0000_s1047" type="#_x0000_t202" style="width:423.9pt;height:236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" fillcolor="#f8f8f8">
                <v:textbox>
                  <w:txbxContent>
                    <w:p w:rsidR="00E92863" w:rsidRPr="006A777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E92863" w:rsidRPr="006A777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E92863" w:rsidRPr="006A777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E92863" w:rsidRPr="009E1154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C3C0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ruct  accomodation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 размещений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 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ентов исходного множества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количество элементов в размещении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*sset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массив индесов текущего размещения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xcombination  *cgen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указатель на генератор сочетаний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permutation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*pgen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указатель на генератор перестановок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accomodation(short n = 1, short m = 1)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нструктор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void rese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сбросить генератор, начать сначала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getfirs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сформировать первый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массив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ндексо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getnex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ntx(short i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ва индексов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a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змещения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0,</w:t>
                      </w:r>
                      <w:r w:rsidRPr="00BD0AB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..</w:t>
                      </w:r>
                      <w:r w:rsidRPr="00BD0AB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,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count()-1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общее количество размещений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71317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D832C7" w:rsidRDefault="00E92863" w:rsidP="00E92863">
      <w:pPr>
        <w:ind w:firstLine="510"/>
        <w:rPr>
          <w:b/>
          <w:sz w:val="12"/>
          <w:szCs w:val="12"/>
        </w:rPr>
      </w:pPr>
    </w:p>
    <w:p w:rsidR="00E92863" w:rsidRPr="002354D1" w:rsidRDefault="00E92863" w:rsidP="00E92863">
      <w:pPr>
        <w:ind w:firstLine="510"/>
        <w:jc w:val="center"/>
      </w:pPr>
      <w:r w:rsidRPr="000D4C5B">
        <w:t>Рис.</w:t>
      </w:r>
      <w:r>
        <w:t xml:space="preserve">2. Шаблон структуры генератора размещений </w:t>
      </w:r>
    </w:p>
    <w:p w:rsidR="00E92863" w:rsidRPr="00F531BA" w:rsidRDefault="00E92863" w:rsidP="00E92863">
      <w:pPr>
        <w:ind w:firstLine="510"/>
        <w:jc w:val="both"/>
      </w:pPr>
    </w:p>
    <w:p w:rsidR="00E92863" w:rsidRDefault="0026752E" w:rsidP="00E92863">
      <w:pPr>
        <w:jc w:val="both"/>
        <w:rPr>
          <w:b/>
        </w:rPr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886450" cy="7781925"/>
                <wp:effectExtent l="0" t="0" r="19050" b="28575"/>
                <wp:docPr id="148" name="Поле 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6450" cy="77819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Combi.cpp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accomodation::accomodation (short n, short m)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 = n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-&gt;m = m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cgen = new xcombination(n,m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pgen = new permutation(m);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 = new short[m]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reset();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  accomodation::reset(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a = 0;</w:t>
                            </w:r>
                          </w:p>
                          <w:p w:rsidR="00E92863" w:rsidRPr="002354D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&gt;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gen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&gt;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se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();     </w:t>
                            </w:r>
                          </w:p>
                          <w:p w:rsidR="00E92863" w:rsidRPr="002354D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pgen-&gt;reset();   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-&gt;cgen-&gt;getfirst()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accomodation::getfirst()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rc = (this-&gt;n &gt;= this-&gt;m)?this-&gt;m:-1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f (rc &gt; 0)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for (int i = 0; i &lt;= this-&gt;m; i++)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D10E1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sset[i] = this-&gt;cgen-&gt;sset[this-&gt;pgen-&gt;ntx(i)]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return rc; </w:t>
                            </w:r>
                          </w:p>
                          <w:p w:rsidR="00E92863" w:rsidRPr="009E1154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accomodation::getnext()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rc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a++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f ((this-&gt;pgen-&gt;getnext())&gt; 0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 = this-&gt;getfirst()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 if ((rc = this-&gt;cgen-&gt;getnext())&gt; 0)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this-&gt;pgen-&gt;reset();  rc = this-&gt;getfirst();}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accomodation::ntx(short i)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this-&gt;sset[i];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92863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  <w:t>unsigned __int64 fact(unsigned __int64 x){ return (x == 0)?1:(x*fact(x-1));}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unsigned __int64  accomodation::count() const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582B8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2354D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(this-&gt;n &gt;= this-&gt;m)?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act(this-&gt;n)/fact(this-&gt;n - this-&gt;m):0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;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8" o:spid="_x0000_s1048" type="#_x0000_t202" style="width:463.5pt;height:612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" fillcolor="#f8f8f8">
                <v:textbox>
                  <w:txbxContent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Combi.cpp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accomodation::accomodation (short n, short m)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 = n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-&gt;m = m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cgen = new xcombination(n,m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pgen = new permutation(m);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 = new short[m]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reset();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  accomodation::reset(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a = 0;</w:t>
                      </w:r>
                    </w:p>
                    <w:p w:rsidR="00E92863" w:rsidRPr="002354D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-&gt;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gen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-&gt;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se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();     </w:t>
                      </w:r>
                    </w:p>
                    <w:p w:rsidR="00E92863" w:rsidRPr="002354D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pgen-&gt;reset();   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-&gt;cgen-&gt;getfirst()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accomodation::getfirst()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rc = (this-&gt;n &gt;= this-&gt;m)?this-&gt;m:-1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f (rc &gt; 0)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for (int i = 0; i &lt;= this-&gt;m; i++)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D10E1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sset[i] = this-&gt;cgen-&gt;sset[this-&gt;pgen-&gt;ntx(i)]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return rc; </w:t>
                      </w:r>
                    </w:p>
                    <w:p w:rsidR="00E92863" w:rsidRPr="009E1154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accomodation::getnext()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rc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a++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f ((this-&gt;pgen-&gt;getnext())&gt; 0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 = this-&gt;getfirst()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 if ((rc = this-&gt;cgen-&gt;getnext())&gt; 0)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this-&gt;pgen-&gt;reset();  rc = this-&gt;getfirst();}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accomodation::ntx(short i)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this-&gt;sset[i];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E92863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  <w:t>unsigned __int64 fact(unsigned __int64 x){ return (x == 0)?1:(x*fact(x-1));}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unsigned __int64  accomodation::count() const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582B8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2354D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(this-&gt;n &gt;= this-&gt;m)?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act(this-&gt;n)/fact(this-&gt;n - this-&gt;m):0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;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696B0A" w:rsidRDefault="00E92863" w:rsidP="00E92863">
      <w:pPr>
        <w:ind w:firstLine="510"/>
        <w:rPr>
          <w:b/>
          <w:sz w:val="12"/>
          <w:szCs w:val="12"/>
        </w:rPr>
      </w:pPr>
    </w:p>
    <w:p w:rsidR="00E92863" w:rsidRPr="000D4C5B" w:rsidRDefault="00E92863" w:rsidP="00E92863">
      <w:pPr>
        <w:ind w:firstLine="510"/>
        <w:jc w:val="center"/>
      </w:pPr>
      <w:r w:rsidRPr="000D4C5B">
        <w:t>Рис.</w:t>
      </w:r>
      <w:r>
        <w:t xml:space="preserve"> 3. Реализация функций генератора размещений </w:t>
      </w:r>
    </w:p>
    <w:p w:rsidR="00E92863" w:rsidRDefault="00E92863" w:rsidP="00E92863">
      <w:pPr>
        <w:ind w:firstLine="510"/>
        <w:rPr>
          <w:b/>
        </w:rPr>
      </w:pPr>
    </w:p>
    <w:p w:rsidR="00F84600" w:rsidRDefault="00F84600" w:rsidP="00F84600">
      <w:pPr>
        <w:ind w:firstLine="510"/>
        <w:rPr>
          <w:b/>
        </w:rPr>
      </w:pPr>
    </w:p>
    <w:p w:rsidR="00F84600" w:rsidRDefault="0026752E" w:rsidP="00F84600">
      <w:pPr>
        <w:rPr>
          <w:b/>
        </w:rPr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482590" cy="5547360"/>
                <wp:effectExtent l="0" t="0" r="22860" b="15240"/>
                <wp:docPr id="147" name="Поле 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2590" cy="554736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84600" w:rsidRPr="00D23BC3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D23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main 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 (sizeof(AA)/2)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M 3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размещений ---"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i]&lt;&lt;((i&lt; N-1)?", ":" ");  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размещений  из  "&lt;&lt; N &lt;&lt;" по "&lt;&lt;M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::accomodation s(N,M);</w:t>
                            </w:r>
                          </w:p>
                          <w:p w:rsidR="00F84600" w:rsidRPr="009E1154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 n  = s.getfirst();      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 (n &gt;= 0)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setw(2)&lt;&lt;s.na&lt;&lt;": { ";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3; i++)  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s.ntx(i)]&lt;&lt;((i&lt; n-1)?", ":" "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s.getnex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&lt;&lt;s.count()&lt;&lt;std::endl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F84600" w:rsidRPr="00A03FBB" w:rsidRDefault="00F84600" w:rsidP="00F84600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7" o:spid="_x0000_s1049" type="#_x0000_t202" style="width:431.7pt;height:436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" fillcolor="#f8f8f8">
                <v:textbox>
                  <w:txbxContent>
                    <w:p w:rsidR="00F84600" w:rsidRPr="00D23BC3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D23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main 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 (sizeof(AA)/2)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M 3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размещений ---"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i]&lt;&lt;((i&lt; N-1)?", ":" ");  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размещений  из  "&lt;&lt; N &lt;&lt;" по "&lt;&lt;M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mbi::accomodation s(N,M);</w:t>
                      </w:r>
                    </w:p>
                    <w:p w:rsidR="00F84600" w:rsidRPr="009E1154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 n  = s.getfirst();      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 (n &gt;= 0)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setw(2)&lt;&lt;s.na&lt;&lt;": { ";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3; i++)  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s.ntx(i)]&lt;&lt;((i&lt; n-1)?", ":" "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s.getnex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&lt;&lt;s.count()&lt;&lt;std::endl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F84600" w:rsidRPr="00A03FBB" w:rsidRDefault="00F84600" w:rsidP="00F84600">
                      <w:pPr>
                        <w:rPr>
                          <w:b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84600" w:rsidRPr="001E390A" w:rsidRDefault="00F84600" w:rsidP="00F84600">
      <w:pPr>
        <w:ind w:firstLine="510"/>
        <w:rPr>
          <w:b/>
          <w:sz w:val="12"/>
          <w:szCs w:val="12"/>
        </w:rPr>
      </w:pPr>
    </w:p>
    <w:p w:rsidR="00F84600" w:rsidRPr="000D4C5B" w:rsidRDefault="00F84600" w:rsidP="00F84600">
      <w:pPr>
        <w:ind w:firstLine="510"/>
        <w:jc w:val="center"/>
      </w:pPr>
      <w:r w:rsidRPr="000D4C5B">
        <w:t>Рис.</w:t>
      </w:r>
      <w:r>
        <w:t xml:space="preserve">4. Пример использования генератора перестановок </w:t>
      </w:r>
    </w:p>
    <w:p w:rsidR="00F84600" w:rsidRDefault="00F84600" w:rsidP="00F84600">
      <w:pPr>
        <w:ind w:firstLine="510"/>
        <w:rPr>
          <w:b/>
        </w:rPr>
      </w:pPr>
    </w:p>
    <w:p w:rsidR="00F84600" w:rsidRPr="00D10E19" w:rsidRDefault="00F84600" w:rsidP="00F84600">
      <w:pPr>
        <w:jc w:val="center"/>
        <w:rPr>
          <w:b/>
          <w:sz w:val="28"/>
          <w:szCs w:val="28"/>
        </w:rPr>
      </w:pPr>
      <w:r w:rsidRPr="00D10E19">
        <w:rPr>
          <w:b/>
          <w:sz w:val="28"/>
          <w:szCs w:val="28"/>
        </w:rPr>
        <w:t>Решение задачи об оптимальном  размещении  контейнеров  на судне</w:t>
      </w:r>
      <w:r>
        <w:rPr>
          <w:b/>
          <w:sz w:val="28"/>
          <w:szCs w:val="28"/>
        </w:rPr>
        <w:t xml:space="preserve"> с помощью генератора размещений</w: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На рис. 6 изображена схема, поясняющая решение этой задачи с помощью генератора размещений. Задача имеет следующие исходные данные: </w: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6"/>
          <w:sz w:val="28"/>
          <w:szCs w:val="28"/>
        </w:rPr>
        <w:object w:dxaOrig="620" w:dyaOrig="300">
          <v:shape id="_x0000_i1055" type="#_x0000_t75" style="width:30.75pt;height:15pt" o:ole="">
            <v:imagedata r:id="rId67" o:title=""/>
          </v:shape>
          <o:OLEObject Type="Embed" ProgID="Equation.3" ShapeID="_x0000_i1055" DrawAspect="Content" ObjectID="_1481956255" r:id="rId68"/>
        </w:object>
      </w:r>
      <w:r w:rsidRPr="00D10E19">
        <w:rPr>
          <w:sz w:val="28"/>
          <w:szCs w:val="28"/>
        </w:rPr>
        <w:t xml:space="preserve"> – общее количество контейнеров;</w: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6"/>
          <w:sz w:val="28"/>
          <w:szCs w:val="28"/>
        </w:rPr>
        <w:object w:dxaOrig="680" w:dyaOrig="300">
          <v:shape id="_x0000_i1056" type="#_x0000_t75" style="width:33.75pt;height:15pt" o:ole="">
            <v:imagedata r:id="rId69" o:title=""/>
          </v:shape>
          <o:OLEObject Type="Embed" ProgID="Equation.3" ShapeID="_x0000_i1056" DrawAspect="Content" ObjectID="_1481956256" r:id="rId70"/>
        </w:object>
      </w:r>
      <w:r w:rsidRPr="00D10E19">
        <w:rPr>
          <w:sz w:val="28"/>
          <w:szCs w:val="28"/>
        </w:rPr>
        <w:t xml:space="preserve"> – количество свободных мест на палубе судна;</w: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12"/>
          <w:sz w:val="28"/>
          <w:szCs w:val="28"/>
        </w:rPr>
        <w:object w:dxaOrig="2320" w:dyaOrig="360">
          <v:shape id="_x0000_i1057" type="#_x0000_t75" style="width:116.25pt;height:18pt" o:ole="">
            <v:imagedata r:id="rId71" o:title=""/>
          </v:shape>
          <o:OLEObject Type="Embed" ProgID="Equation.3" ShapeID="_x0000_i1057" DrawAspect="Content" ObjectID="_1481956257" r:id="rId72"/>
        </w:object>
      </w:r>
      <w:r w:rsidRPr="00D10E19">
        <w:rPr>
          <w:sz w:val="28"/>
          <w:szCs w:val="28"/>
        </w:rPr>
        <w:t xml:space="preserve">– вес контейнеров </w:t>
      </w:r>
      <w:r w:rsidRPr="00D10E19">
        <w:rPr>
          <w:position w:val="-12"/>
          <w:sz w:val="28"/>
          <w:szCs w:val="28"/>
        </w:rPr>
        <w:object w:dxaOrig="1380" w:dyaOrig="420">
          <v:shape id="_x0000_i1058" type="#_x0000_t75" style="width:69pt;height:21pt" o:ole="">
            <v:imagedata r:id="rId73" o:title=""/>
          </v:shape>
          <o:OLEObject Type="Embed" ProgID="Equation.3" ShapeID="_x0000_i1058" DrawAspect="Content" ObjectID="_1481956258" r:id="rId74"/>
        </w:objec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12"/>
          <w:sz w:val="28"/>
          <w:szCs w:val="28"/>
        </w:rPr>
        <w:object w:dxaOrig="1700" w:dyaOrig="360">
          <v:shape id="_x0000_i1059" type="#_x0000_t75" style="width:84.75pt;height:18pt" o:ole="">
            <v:imagedata r:id="rId75" o:title=""/>
          </v:shape>
          <o:OLEObject Type="Embed" ProgID="Equation.3" ShapeID="_x0000_i1059" DrawAspect="Content" ObjectID="_1481956259" r:id="rId76"/>
        </w:object>
      </w:r>
      <w:r w:rsidRPr="00D10E19">
        <w:rPr>
          <w:sz w:val="28"/>
          <w:szCs w:val="28"/>
        </w:rPr>
        <w:t xml:space="preserve"> – доход от перевозки контейнеров </w:t>
      </w:r>
      <w:r w:rsidRPr="00D10E19">
        <w:rPr>
          <w:position w:val="-12"/>
          <w:sz w:val="28"/>
          <w:szCs w:val="28"/>
        </w:rPr>
        <w:object w:dxaOrig="1380" w:dyaOrig="420">
          <v:shape id="_x0000_i1060" type="#_x0000_t75" style="width:69pt;height:21pt" o:ole="">
            <v:imagedata r:id="rId77" o:title=""/>
          </v:shape>
          <o:OLEObject Type="Embed" ProgID="Equation.3" ShapeID="_x0000_i1060" DrawAspect="Content" ObjectID="_1481956260" r:id="rId78"/>
        </w:objec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12"/>
          <w:sz w:val="28"/>
          <w:szCs w:val="28"/>
        </w:rPr>
        <w:object w:dxaOrig="1500" w:dyaOrig="360">
          <v:shape id="_x0000_i1061" type="#_x0000_t75" style="width:75pt;height:18pt" o:ole="">
            <v:imagedata r:id="rId79" o:title=""/>
          </v:shape>
          <o:OLEObject Type="Embed" ProgID="Equation.3" ShapeID="_x0000_i1061" DrawAspect="Content" ObjectID="_1481956261" r:id="rId80"/>
        </w:object>
      </w:r>
      <w:r w:rsidRPr="00D10E19">
        <w:rPr>
          <w:sz w:val="28"/>
          <w:szCs w:val="28"/>
        </w:rPr>
        <w:t xml:space="preserve"> – минимальный вес контейнеров (</w:t>
      </w:r>
      <w:r w:rsidRPr="00D10E19">
        <w:rPr>
          <w:position w:val="-12"/>
          <w:sz w:val="28"/>
          <w:szCs w:val="28"/>
        </w:rPr>
        <w:object w:dxaOrig="1359" w:dyaOrig="420">
          <v:shape id="_x0000_i1062" type="#_x0000_t75" style="width:68.25pt;height:21pt" o:ole="">
            <v:imagedata r:id="rId81" o:title=""/>
          </v:shape>
          <o:OLEObject Type="Embed" ProgID="Equation.3" ShapeID="_x0000_i1062" DrawAspect="Content" ObjectID="_1481956262" r:id="rId82"/>
        </w:objec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12"/>
          <w:sz w:val="28"/>
          <w:szCs w:val="28"/>
        </w:rPr>
        <w:object w:dxaOrig="1780" w:dyaOrig="360">
          <v:shape id="_x0000_i1063" type="#_x0000_t75" style="width:89.25pt;height:18pt" o:ole="">
            <v:imagedata r:id="rId83" o:title=""/>
          </v:shape>
          <o:OLEObject Type="Embed" ProgID="Equation.3" ShapeID="_x0000_i1063" DrawAspect="Content" ObjectID="_1481956263" r:id="rId84"/>
        </w:object>
      </w:r>
      <w:r w:rsidRPr="00D10E19">
        <w:rPr>
          <w:sz w:val="28"/>
          <w:szCs w:val="28"/>
        </w:rPr>
        <w:t xml:space="preserve"> – максимальный вес контейнеров </w:t>
      </w:r>
      <w:r w:rsidRPr="00D10E19">
        <w:rPr>
          <w:position w:val="-12"/>
          <w:sz w:val="28"/>
          <w:szCs w:val="28"/>
        </w:rPr>
        <w:object w:dxaOrig="1340" w:dyaOrig="420">
          <v:shape id="_x0000_i1064" type="#_x0000_t75" style="width:66.75pt;height:21pt" o:ole="">
            <v:imagedata r:id="rId85" o:title=""/>
          </v:shape>
          <o:OLEObject Type="Embed" ProgID="Equation.3" ShapeID="_x0000_i1064" DrawAspect="Content" ObjectID="_1481956264" r:id="rId86"/>
        </w:objec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F84600" w:rsidRDefault="00F84600" w:rsidP="00B60FEA">
      <w:pPr>
        <w:jc w:val="center"/>
        <w:rPr>
          <w:sz w:val="28"/>
          <w:szCs w:val="28"/>
        </w:rPr>
      </w:pPr>
    </w:p>
    <w:p w:rsidR="00F84600" w:rsidRDefault="00F84600" w:rsidP="00B60FEA">
      <w:pPr>
        <w:jc w:val="center"/>
        <w:rPr>
          <w:sz w:val="28"/>
          <w:szCs w:val="28"/>
        </w:rPr>
      </w:pPr>
    </w:p>
    <w:p w:rsidR="00F84600" w:rsidRPr="001E390A" w:rsidRDefault="00F84600" w:rsidP="00F84600">
      <w:pPr>
        <w:jc w:val="center"/>
        <w:rPr>
          <w:sz w:val="12"/>
          <w:szCs w:val="12"/>
        </w:rPr>
      </w:pPr>
      <w:r>
        <w:rPr>
          <w:noProof/>
        </w:rPr>
        <w:lastRenderedPageBreak/>
        <w:object w:dxaOrig="8456" w:dyaOrig="11886">
          <v:shape id="_x0000_s1620" type="#_x0000_t75" style="position:absolute;left:0;text-align:left;margin-left:190.2pt;margin-top:-2.7pt;width:15pt;height:34.75pt;z-index:251644416" wrapcoords="4320 1920 3240 5280 1080 11040 3240 17280 8640 19680 9720 19680 15120 19680 18360 9600 12960 9600 16200 4320 15120 1920 4320 1920">
            <v:imagedata r:id="rId87" o:title=""/>
          </v:shape>
          <o:OLEObject Type="Embed" ProgID="Equation.3" ShapeID="_x0000_s1620" DrawAspect="Content" ObjectID="_1481956266" r:id="rId88"/>
        </w:object>
      </w:r>
      <w:r>
        <w:object w:dxaOrig="11312" w:dyaOrig="15948">
          <v:shape id="_x0000_i1065" type="#_x0000_t75" style="width:428.25pt;height:603pt" o:ole="">
            <v:imagedata r:id="rId89" o:title=""/>
          </v:shape>
          <o:OLEObject Type="Embed" ProgID="Visio.Drawing.11" ShapeID="_x0000_i1065" DrawAspect="Content" ObjectID="_1481956265" r:id="rId90"/>
        </w:object>
      </w:r>
    </w:p>
    <w:p w:rsidR="00F84600" w:rsidRDefault="00F84600" w:rsidP="00F84600">
      <w:pPr>
        <w:ind w:firstLine="510"/>
        <w:jc w:val="center"/>
      </w:pPr>
      <w:r w:rsidRPr="000D4C5B">
        <w:t>Рис.</w:t>
      </w:r>
      <w:r>
        <w:t xml:space="preserve"> </w:t>
      </w:r>
      <w:r w:rsidRPr="00AB602F">
        <w:t>6</w:t>
      </w:r>
      <w:r>
        <w:t xml:space="preserve">.  Схема  решения задачи об оптимальном размещении контейнеров на судне </w:t>
      </w:r>
    </w:p>
    <w:p w:rsidR="00F84600" w:rsidRDefault="00F84600" w:rsidP="00F84600">
      <w:pPr>
        <w:ind w:firstLine="510"/>
        <w:jc w:val="both"/>
      </w:pPr>
    </w:p>
    <w:p w:rsidR="00F84600" w:rsidRDefault="00F84600" w:rsidP="00B60FEA">
      <w:pPr>
        <w:jc w:val="center"/>
        <w:rPr>
          <w:sz w:val="28"/>
          <w:szCs w:val="28"/>
        </w:rPr>
      </w:pPr>
    </w:p>
    <w:p w:rsidR="00F84600" w:rsidRDefault="00F84600" w:rsidP="00F84600">
      <w:pPr>
        <w:ind w:firstLine="510"/>
      </w:pPr>
      <w:r>
        <w:t xml:space="preserve">            </w:t>
      </w:r>
    </w:p>
    <w:p w:rsidR="00F84600" w:rsidRDefault="0026752E" w:rsidP="00F84600"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429250" cy="2108835"/>
                <wp:effectExtent l="0" t="0" r="19050" b="24765"/>
                <wp:docPr id="146" name="Поле 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9250" cy="210883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84600" w:rsidRPr="003B509D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- Вoat.h</w:t>
                            </w:r>
                          </w:p>
                          <w:p w:rsidR="00F84600" w:rsidRPr="003B509D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решение  задачи об оптимально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м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размещении контейнеров </w:t>
                            </w: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функция возвращает доход  от перевоз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 выбранных контейнеров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boat_с(  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ind w:left="2835" w:hanging="2835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minv[]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ин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тейнера на каждом  месте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ind w:left="2835" w:hanging="2835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maxv[],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тейнера на  каждом месте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hort 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сего контейнеров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const int v[],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ес каждого контейнера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const int c[],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r[]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номера  выбранных контейнеров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6" o:spid="_x0000_s1050" type="#_x0000_t202" style="width:427.5pt;height:166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" fillcolor="#f8f8f8">
                <v:textbox>
                  <w:txbxContent>
                    <w:p w:rsidR="00F84600" w:rsidRPr="003B509D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- Вoat.h</w:t>
                      </w:r>
                    </w:p>
                    <w:p w:rsidR="00F84600" w:rsidRPr="003B509D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решение  задачи об оптимально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м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размещении контейнеров </w:t>
                      </w: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функция возвращает доход  от перевоз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 выбранных контейнеров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boat_с(  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ind w:left="2835" w:hanging="2835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minv[]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ин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тейнера на каждом  месте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ind w:left="2835" w:hanging="2835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maxv[],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тейнера на  каждом месте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hort 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сего контейнеров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const int v[],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ес каждого контейнера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const int c[],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r[]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номера  выбранных контейнеров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84600" w:rsidRPr="001E390A" w:rsidRDefault="00F84600" w:rsidP="00F84600">
      <w:pPr>
        <w:ind w:firstLine="510"/>
        <w:jc w:val="both"/>
        <w:rPr>
          <w:sz w:val="12"/>
          <w:szCs w:val="12"/>
        </w:rPr>
      </w:pPr>
    </w:p>
    <w:p w:rsidR="00F84600" w:rsidRDefault="00F84600" w:rsidP="00F84600">
      <w:pPr>
        <w:ind w:firstLine="510"/>
        <w:jc w:val="center"/>
      </w:pPr>
      <w:r w:rsidRPr="000D4C5B">
        <w:t>Рис.</w:t>
      </w:r>
      <w:r>
        <w:t xml:space="preserve"> 7. Функция </w:t>
      </w:r>
      <w:r w:rsidRPr="00A12CBB">
        <w:rPr>
          <w:b/>
          <w:lang w:val="en-US"/>
        </w:rPr>
        <w:t>boat</w:t>
      </w:r>
      <w:r w:rsidRPr="00A12CBB">
        <w:rPr>
          <w:b/>
        </w:rPr>
        <w:t>_</w:t>
      </w:r>
      <w:r w:rsidRPr="00A12CBB">
        <w:rPr>
          <w:b/>
          <w:lang w:val="en-US"/>
        </w:rPr>
        <w:t>c</w:t>
      </w:r>
      <w:r w:rsidRPr="00A12CBB">
        <w:t xml:space="preserve">, </w:t>
      </w:r>
      <w:r>
        <w:t>решающая задачу об оптимальном размещении контейнеров на судне</w:t>
      </w:r>
    </w:p>
    <w:p w:rsidR="00F84600" w:rsidRDefault="00F84600" w:rsidP="00B60FEA">
      <w:pPr>
        <w:jc w:val="center"/>
        <w:rPr>
          <w:sz w:val="28"/>
          <w:szCs w:val="28"/>
        </w:rPr>
      </w:pPr>
    </w:p>
    <w:p w:rsidR="00F84600" w:rsidRDefault="0026752E" w:rsidP="00F84600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455920" cy="6858000"/>
                <wp:effectExtent l="0" t="0" r="11430" b="19050"/>
                <wp:docPr id="145" name="Поле 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55920" cy="68580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84600" w:rsidRPr="00CF630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F630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CF630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oat.cpp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:rsidR="00F84600" w:rsidRP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84600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  <w:t>#include "Combi.h"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boatfnc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bool compv( combi::accomodation s, const int ming[],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nst int maxg[], const int v[]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i = 0;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(i &lt; s.m &amp;&amp; v[s.ntx(i)] &lt;= maxg[i] &amp;&amp; v[s.ntx(i)] &gt;= ming[i])i++; 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(i == s.m);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calcc(combi::accomodation s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onst int c[])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m; i++) rc += c[s.ntx(i)];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void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pycomb(short m, short *r1, const short *r2)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for (int i = 0; i &lt;  m; i++)  r1[i] = r2[i]; };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boat_с(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функция возвращает доход от перевозки контейнеров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количество мест для контейнеров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minv[],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мин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тейнера на каждом  месте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maxv[],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мак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нтейнера каждом месте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всего контейнеров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const int v[],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вес каждого контейнера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const int c[],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доход от перевозки каждого контейнера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r[]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номера выбранных контейнеров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mbi::accomodation s(n, m);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, i = s.getfirst(), cc = 0; 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 (i &gt; 0)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boatfnc::compv(s, minv, maxv, v)) 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(cc = boatfnc::calcc(s,c)) &gt; rc)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rc = cc; boatfnc::copycomb(m, r, s.sset);}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 = s.getnext();      </w:t>
                            </w: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</w:t>
                            </w: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5" o:spid="_x0000_s1051" type="#_x0000_t202" style="width:429.6pt;height:54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" fillcolor="#f8f8f8">
                <v:textbox>
                  <w:txbxContent>
                    <w:p w:rsidR="00F84600" w:rsidRPr="00CF630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F630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CF630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oat.cpp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:rsidR="00F84600" w:rsidRP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F84600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  <w:t>#include "Combi.h"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boatfnc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bool compv( combi::accomodation s, const int ming[],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nst int maxg[], const int v[]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i = 0;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(i &lt; s.m &amp;&amp; v[s.ntx(i)] &lt;= maxg[i] &amp;&amp; v[s.ntx(i)] &gt;= ming[i])i++; 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(i == s.m);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calcc(combi::accomodation s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const int c[])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m; i++) rc += c[s.ntx(i)];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void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pycomb(short m, short *r1, const short *r2)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for (int i = 0; i &lt;  m; i++)  r1[i] = r2[i]; };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boat_с(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функция возвращает доход от перевозки контейнеров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количество мест для контейнеров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minv[],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мин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тейнера на каждом  месте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maxv[],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мак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нтейнера каждом месте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всего контейнеров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const int v[],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вес каждого контейнера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const int c[],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доход от перевозки каждого контейнера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r[]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номера выбранных контейнеров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ombi::accomodation s(n, m);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, i = s.getfirst(), cc = 0; 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 (i &gt; 0)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boatfnc::compv(s, minv, maxv, v)) 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(cc = boatfnc::calcc(s,c)) &gt; rc)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rc = cc; boatfnc::copycomb(m, r, s.sset);}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 = s.getnext();      </w:t>
                      </w: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</w:t>
                      </w: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  <w:lang w:val="en-US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F84600" w:rsidRPr="001E390A" w:rsidRDefault="00F84600" w:rsidP="00F84600">
      <w:pPr>
        <w:ind w:firstLine="510"/>
        <w:jc w:val="center"/>
        <w:rPr>
          <w:sz w:val="12"/>
          <w:szCs w:val="12"/>
        </w:rPr>
      </w:pPr>
    </w:p>
    <w:p w:rsidR="00F84600" w:rsidRDefault="00F84600" w:rsidP="00F84600">
      <w:pPr>
        <w:ind w:firstLine="510"/>
        <w:jc w:val="center"/>
      </w:pPr>
      <w:r w:rsidRPr="000D4C5B">
        <w:t>Рис.</w:t>
      </w:r>
      <w:r>
        <w:t xml:space="preserve"> 8. Реализация функции </w:t>
      </w:r>
      <w:r w:rsidRPr="005B5AAB">
        <w:rPr>
          <w:b/>
          <w:lang w:val="en-US"/>
        </w:rPr>
        <w:t>boat</w:t>
      </w:r>
      <w:r w:rsidRPr="002354D1">
        <w:rPr>
          <w:b/>
        </w:rPr>
        <w:t>_</w:t>
      </w:r>
      <w:r w:rsidRPr="005B5AAB">
        <w:rPr>
          <w:b/>
          <w:lang w:val="en-US"/>
        </w:rPr>
        <w:t>c</w:t>
      </w:r>
      <w:r>
        <w:t xml:space="preserve"> </w:t>
      </w:r>
    </w:p>
    <w:p w:rsidR="00F84600" w:rsidRPr="00032414" w:rsidRDefault="00F84600" w:rsidP="00F84600">
      <w:pPr>
        <w:ind w:firstLine="510"/>
        <w:jc w:val="center"/>
      </w:pPr>
    </w:p>
    <w:p w:rsidR="00F84600" w:rsidRPr="00C769E4" w:rsidRDefault="00F84600" w:rsidP="00F84600">
      <w:pPr>
        <w:ind w:firstLine="510"/>
      </w:pPr>
      <w:r>
        <w:lastRenderedPageBreak/>
        <w:t xml:space="preserve">                 </w:t>
      </w:r>
      <w:r w:rsidR="0026752E">
        <w:rPr>
          <w:noProof/>
          <w:lang w:val="be-BY" w:eastAsia="be-BY"/>
        </w:rPr>
        <mc:AlternateContent>
          <mc:Choice Requires="wps">
            <w:drawing>
              <wp:inline distT="0" distB="0" distL="0" distR="0">
                <wp:extent cx="5501640" cy="6182995"/>
                <wp:effectExtent l="0" t="0" r="22860" b="27305"/>
                <wp:docPr id="144" name="Поле 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01640" cy="618299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main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(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ешение задачи  о размещении контейнеров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)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(sizeof(v)/sizeof(int))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MM 3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F84600" w:rsidRPr="009E1154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[] =   {100,  200, 300,  400}; </w:t>
                            </w:r>
                            <w:r w:rsidRPr="009E115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[] =   { 10, 15,  20, 25}; </w:t>
                            </w:r>
                            <w:r w:rsidRPr="002354D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оход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minv[]  = {350,  250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0}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инимальный  вес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maxv[]  = {750,  350,  750}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ксимальный вес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hort r[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M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]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cc = boat_с(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inv, 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мальный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ес контейнера на каждом  месте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axv, 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ин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тейнера на каждом  месте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N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сего контейнеров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v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ес каждого контейнера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c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номера  выбранных контейнеров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td::cout&lt;&lt;std::endl&lt;&lt;"- Задача о размещении контейнеров на судне -";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общее количество контейнеро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: "&lt;&lt; NN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количество мест для контейнеров  : "&lt;&lt; MM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инимальный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а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: ";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MM; i++) std::cout&lt;&lt;std::setw(3)&lt;&lt;minv[i]&lt;&lt;" "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аксимальный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а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: "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MM; i++) std::cout&lt;&lt;std::setw(3)&lt;&lt;maxv[i]&lt;&lt;" ";</w:t>
                            </w: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d::cout&lt;&lt;std::endl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о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;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 NN; i++) std::cout&lt;&lt;std::setw(3)&lt;&lt;v[i]&lt;&lt;" "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доход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т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еревозки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: ";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std::setw(3)&lt;&lt;c[i]&lt;&lt;" "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браны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ы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0,1,...,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-1) : "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MM; i++) std::cout&lt;&lt;r[i]&lt;&lt;" "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доход от перевозки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 " &lt;&lt; cc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std::endl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:rsidR="00F84600" w:rsidRPr="00865360" w:rsidRDefault="00F84600" w:rsidP="00F84600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4" o:spid="_x0000_s1052" type="#_x0000_t202" style="width:433.2pt;height:486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" fillcolor="#f8f8f8">
                <v:textbox>
                  <w:txbxContent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main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(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ешение задачи  о размещении контейнеров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)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(sizeof(v)/sizeof(int))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MM 3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F84600" w:rsidRPr="009E1154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[] =   {100,  200, 300,  400}; </w:t>
                      </w:r>
                      <w:r w:rsidRPr="009E115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ес</w:t>
                      </w: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[] =   { 10, 15,  20, 25}; </w:t>
                      </w:r>
                      <w:r w:rsidRPr="002354D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оход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minv[]  = {350,  250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0}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инимальный  вес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maxv[]  = {750,  350,  750}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ксимальный вес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hort r[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M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]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cc = boat_с(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inv, 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мальный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ес контейнера на каждом  месте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axv, 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ин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тейнера на каждом  месте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N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сего контейнеров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v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ес каждого контейнера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c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номера  выбранных контейнеров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)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td::cout&lt;&lt;std::endl&lt;&lt;"- Задача о размещении контейнеров на судне -";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общее количество контейнеро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: "&lt;&lt; NN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количество мест для контейнеров  : "&lt;&lt; MM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инимальный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а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: ";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MM; i++) std::cout&lt;&lt;std::setw(3)&lt;&lt;minv[i]&lt;&lt;" "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аксимальный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а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: "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MM; i++) std::cout&lt;&lt;std::setw(3)&lt;&lt;maxv[i]&lt;&lt;" ";</w:t>
                      </w: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td::cout&lt;&lt;std::endl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о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;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 NN; i++) std::cout&lt;&lt;std::setw(3)&lt;&lt;v[i]&lt;&lt;" "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доход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т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еревозки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: ";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std::setw(3)&lt;&lt;c[i]&lt;&lt;" "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браны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ы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0,1,...,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-1) : "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MM; i++) std::cout&lt;&lt;r[i]&lt;&lt;" "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доход от перевозки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 " &lt;&lt; cc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std::endl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:rsidR="00F84600" w:rsidRPr="00865360" w:rsidRDefault="00F84600" w:rsidP="00F84600">
                      <w:pPr>
                        <w:rPr>
                          <w:b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84600" w:rsidRPr="001E390A" w:rsidRDefault="00F84600" w:rsidP="00F84600">
      <w:pPr>
        <w:ind w:firstLine="510"/>
        <w:jc w:val="center"/>
        <w:rPr>
          <w:sz w:val="12"/>
          <w:szCs w:val="12"/>
        </w:rPr>
      </w:pPr>
    </w:p>
    <w:p w:rsidR="00F84600" w:rsidRDefault="00F84600" w:rsidP="00F84600">
      <w:pPr>
        <w:ind w:firstLine="510"/>
        <w:jc w:val="center"/>
      </w:pPr>
      <w:r w:rsidRPr="000D4C5B">
        <w:t>Рис.</w:t>
      </w:r>
      <w:r>
        <w:t xml:space="preserve"> 9. Пример решения задачи об оптимальном размещении контейнеров на судне</w:t>
      </w:r>
    </w:p>
    <w:p w:rsidR="00F84600" w:rsidRPr="00FF2448" w:rsidRDefault="00F84600" w:rsidP="00F84600">
      <w:pPr>
        <w:ind w:firstLine="510"/>
        <w:jc w:val="center"/>
      </w:pPr>
    </w:p>
    <w:p w:rsidR="00F84600" w:rsidRDefault="00F84600" w:rsidP="00F84600">
      <w:pPr>
        <w:jc w:val="both"/>
        <w:rPr>
          <w:sz w:val="28"/>
          <w:szCs w:val="28"/>
        </w:rPr>
      </w:pPr>
      <w:r w:rsidRPr="00D10E19">
        <w:rPr>
          <w:sz w:val="28"/>
          <w:szCs w:val="28"/>
        </w:rPr>
        <w:t>На рис. 11 представлена программа, позволяющая оценить продолжительность решения задачи о размещении контейнеров в зависимости от количества свободных мест на палубе судна</w:t>
      </w:r>
    </w:p>
    <w:p w:rsidR="00F84600" w:rsidRDefault="00F84600" w:rsidP="00B60FEA">
      <w:pPr>
        <w:jc w:val="center"/>
        <w:rPr>
          <w:sz w:val="28"/>
          <w:szCs w:val="28"/>
        </w:rPr>
      </w:pP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</w:p>
    <w:p w:rsidR="00F84600" w:rsidRDefault="0026752E" w:rsidP="00F84600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383530" cy="5219700"/>
                <wp:effectExtent l="0" t="0" r="26670" b="19050"/>
                <wp:docPr id="143" name="Поле 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3530" cy="52197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84600" w:rsidRP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</w:pPr>
                            <w:r w:rsidRPr="00F84600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  <w:t>#include "stdafx.h"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time.h&gt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Auxil.h"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SPACE(n) std::setw(n)&lt;&lt;" "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11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82B8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v[NN+1], c[NN+1], minv[NN+1], maxv[NN+1]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r[NN]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auxil::start(); 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= NN; i++) 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[i] = auxil::iget(50,500); c[i] = auxil::iget(10,30)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inv[i] = auxil::iget(50,300); maxv[i] = auxil::iget(250,750)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 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Задача о размещении контейнеров -- "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всего контейнеров: " &lt;&lt; NN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количество ------ продолжительность -- "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мест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числения  "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lock_t t1, t2; 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4; i &lt; NN; i++)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1 = clock()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boat_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(i, minv,  maxv, NN,  v,  c, r)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2 = clock()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PACE(7)&lt;&lt;std::setw(2)&lt;&lt;i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&lt;&lt;SPACE(15)&lt;&lt;std::setw(6)&lt;&lt;(t2-t1)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 system("pause")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D85B6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3" o:spid="_x0000_s1053" type="#_x0000_t202" style="width:423.9pt;height:41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" fillcolor="#f8f8f8">
                <v:textbox>
                  <w:txbxContent>
                    <w:p w:rsidR="00F84600" w:rsidRP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</w:pPr>
                      <w:r w:rsidRPr="00F84600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  <w:t>#include "stdafx.h"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time.h&gt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Auxil.h"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SPACE(n) std::setw(n)&lt;&lt;" "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11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82B8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v[NN+1], c[NN+1], minv[NN+1], maxv[NN+1]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r[NN]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auxil::start(); 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= NN; i++) 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[i] = auxil::iget(50,500); c[i] = auxil::iget(10,30)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inv[i] = auxil::iget(50,300); maxv[i] = auxil::iget(250,750)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 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Задача о размещении контейнеров -- "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всего контейнеров: " &lt;&lt; NN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количество ------ продолжительность -- "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мест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числения  "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clock_t t1, t2; 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4; i &lt; NN; i++)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 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1 = clock()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boat_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(i, minv,  maxv, NN,  v,  c, r)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2 = clock()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PACE(7)&lt;&lt;std::setw(2)&lt;&lt;i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&lt;&lt;SPACE(15)&lt;&lt;std::setw(6)&lt;&lt;(t2-t1)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 system("pause")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D85B6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  <w:lang w:val="en-US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F84600" w:rsidRPr="001E390A" w:rsidRDefault="00F84600" w:rsidP="00F84600">
      <w:pPr>
        <w:ind w:firstLine="510"/>
        <w:jc w:val="both"/>
        <w:rPr>
          <w:sz w:val="12"/>
          <w:szCs w:val="12"/>
        </w:rPr>
      </w:pPr>
    </w:p>
    <w:p w:rsidR="00F84600" w:rsidRPr="00D85B6D" w:rsidRDefault="00F84600" w:rsidP="00F84600">
      <w:pPr>
        <w:ind w:firstLine="510"/>
        <w:jc w:val="center"/>
      </w:pPr>
      <w:r w:rsidRPr="000D4C5B">
        <w:t>Рис.</w:t>
      </w:r>
      <w:r>
        <w:t xml:space="preserve"> 1</w:t>
      </w:r>
      <w:r w:rsidRPr="00D85B6D">
        <w:t>1</w:t>
      </w:r>
      <w:r>
        <w:t>.  Оценка  продолжительности  решения  задачи  о  размещении  контейнеров на судне</w:t>
      </w:r>
    </w:p>
    <w:p w:rsidR="00F84600" w:rsidRDefault="00F84600" w:rsidP="00F84600">
      <w:pPr>
        <w:ind w:firstLine="510"/>
        <w:jc w:val="both"/>
      </w:pPr>
    </w:p>
    <w:p w:rsidR="00F84600" w:rsidRDefault="00F84600" w:rsidP="00B60FEA">
      <w:pPr>
        <w:jc w:val="center"/>
        <w:rPr>
          <w:sz w:val="28"/>
          <w:szCs w:val="28"/>
        </w:rPr>
      </w:pPr>
    </w:p>
    <w:sectPr w:rsidR="00F84600">
      <w:footerReference w:type="even" r:id="rId91"/>
      <w:footerReference w:type="default" r:id="rId9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54FDE" w:rsidRDefault="00F54FDE">
      <w:r>
        <w:separator/>
      </w:r>
    </w:p>
  </w:endnote>
  <w:endnote w:type="continuationSeparator" w:id="0">
    <w:p w:rsidR="00F54FDE" w:rsidRDefault="00F54F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02203" w:rsidRDefault="00902203" w:rsidP="00D03E79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902203" w:rsidRDefault="00902203" w:rsidP="00A4607E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02203" w:rsidRDefault="00902203" w:rsidP="00D03E79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26752E">
      <w:rPr>
        <w:rStyle w:val="a5"/>
        <w:noProof/>
      </w:rPr>
      <w:t>2</w:t>
    </w:r>
    <w:r>
      <w:rPr>
        <w:rStyle w:val="a5"/>
      </w:rPr>
      <w:fldChar w:fldCharType="end"/>
    </w:r>
  </w:p>
  <w:p w:rsidR="00902203" w:rsidRPr="00F23CCE" w:rsidRDefault="00902203" w:rsidP="005C447C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54FDE" w:rsidRDefault="00F54FDE">
      <w:r>
        <w:separator/>
      </w:r>
    </w:p>
  </w:footnote>
  <w:footnote w:type="continuationSeparator" w:id="0">
    <w:p w:rsidR="00F54FDE" w:rsidRDefault="00F54FD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4E1F21"/>
    <w:multiLevelType w:val="hybridMultilevel"/>
    <w:tmpl w:val="EB5EF8F2"/>
    <w:lvl w:ilvl="0" w:tplc="CCD6D9D6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44558E9"/>
    <w:multiLevelType w:val="hybridMultilevel"/>
    <w:tmpl w:val="A2808F42"/>
    <w:lvl w:ilvl="0" w:tplc="E3140C7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40F54551"/>
    <w:multiLevelType w:val="hybridMultilevel"/>
    <w:tmpl w:val="4F12F1BE"/>
    <w:lvl w:ilvl="0" w:tplc="CF384F6C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863351A"/>
    <w:multiLevelType w:val="hybridMultilevel"/>
    <w:tmpl w:val="ACE8F0FE"/>
    <w:lvl w:ilvl="0" w:tplc="D436D80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4D55776B"/>
    <w:multiLevelType w:val="hybridMultilevel"/>
    <w:tmpl w:val="64C66254"/>
    <w:lvl w:ilvl="0" w:tplc="0E24C85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E914892"/>
    <w:multiLevelType w:val="hybridMultilevel"/>
    <w:tmpl w:val="6BB6A74E"/>
    <w:lvl w:ilvl="0" w:tplc="03CA98B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50063F0E"/>
    <w:multiLevelType w:val="hybridMultilevel"/>
    <w:tmpl w:val="E07456DA"/>
    <w:lvl w:ilvl="0" w:tplc="F476DF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59C401C8"/>
    <w:multiLevelType w:val="hybridMultilevel"/>
    <w:tmpl w:val="D57CAF50"/>
    <w:lvl w:ilvl="0" w:tplc="53A2C8A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66C27AAF"/>
    <w:multiLevelType w:val="hybridMultilevel"/>
    <w:tmpl w:val="8822E0B4"/>
    <w:lvl w:ilvl="0" w:tplc="6406C516">
      <w:start w:val="1"/>
      <w:numFmt w:val="decimal"/>
      <w:lvlText w:val="%1)"/>
      <w:lvlJc w:val="left"/>
      <w:pPr>
        <w:ind w:left="4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15" w:hanging="360"/>
      </w:pPr>
    </w:lvl>
    <w:lvl w:ilvl="2" w:tplc="0419001B" w:tentative="1">
      <w:start w:val="1"/>
      <w:numFmt w:val="lowerRoman"/>
      <w:lvlText w:val="%3."/>
      <w:lvlJc w:val="right"/>
      <w:pPr>
        <w:ind w:left="1935" w:hanging="180"/>
      </w:pPr>
    </w:lvl>
    <w:lvl w:ilvl="3" w:tplc="0419000F" w:tentative="1">
      <w:start w:val="1"/>
      <w:numFmt w:val="decimal"/>
      <w:lvlText w:val="%4."/>
      <w:lvlJc w:val="left"/>
      <w:pPr>
        <w:ind w:left="2655" w:hanging="360"/>
      </w:pPr>
    </w:lvl>
    <w:lvl w:ilvl="4" w:tplc="04190019" w:tentative="1">
      <w:start w:val="1"/>
      <w:numFmt w:val="lowerLetter"/>
      <w:lvlText w:val="%5."/>
      <w:lvlJc w:val="left"/>
      <w:pPr>
        <w:ind w:left="3375" w:hanging="360"/>
      </w:pPr>
    </w:lvl>
    <w:lvl w:ilvl="5" w:tplc="0419001B" w:tentative="1">
      <w:start w:val="1"/>
      <w:numFmt w:val="lowerRoman"/>
      <w:lvlText w:val="%6."/>
      <w:lvlJc w:val="right"/>
      <w:pPr>
        <w:ind w:left="4095" w:hanging="180"/>
      </w:pPr>
    </w:lvl>
    <w:lvl w:ilvl="6" w:tplc="0419000F" w:tentative="1">
      <w:start w:val="1"/>
      <w:numFmt w:val="decimal"/>
      <w:lvlText w:val="%7."/>
      <w:lvlJc w:val="left"/>
      <w:pPr>
        <w:ind w:left="4815" w:hanging="360"/>
      </w:pPr>
    </w:lvl>
    <w:lvl w:ilvl="7" w:tplc="04190019" w:tentative="1">
      <w:start w:val="1"/>
      <w:numFmt w:val="lowerLetter"/>
      <w:lvlText w:val="%8."/>
      <w:lvlJc w:val="left"/>
      <w:pPr>
        <w:ind w:left="5535" w:hanging="360"/>
      </w:pPr>
    </w:lvl>
    <w:lvl w:ilvl="8" w:tplc="0419001B" w:tentative="1">
      <w:start w:val="1"/>
      <w:numFmt w:val="lowerRoman"/>
      <w:lvlText w:val="%9."/>
      <w:lvlJc w:val="right"/>
      <w:pPr>
        <w:ind w:left="6255" w:hanging="180"/>
      </w:pPr>
    </w:lvl>
  </w:abstractNum>
  <w:abstractNum w:abstractNumId="9">
    <w:nsid w:val="671C7A6E"/>
    <w:multiLevelType w:val="hybridMultilevel"/>
    <w:tmpl w:val="B76E955C"/>
    <w:lvl w:ilvl="0" w:tplc="A2E809F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6A465536"/>
    <w:multiLevelType w:val="hybridMultilevel"/>
    <w:tmpl w:val="432C4152"/>
    <w:lvl w:ilvl="0" w:tplc="580C484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6E9C280E"/>
    <w:multiLevelType w:val="hybridMultilevel"/>
    <w:tmpl w:val="BCB4BA66"/>
    <w:lvl w:ilvl="0" w:tplc="D948345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6EC13937"/>
    <w:multiLevelType w:val="hybridMultilevel"/>
    <w:tmpl w:val="B582BD30"/>
    <w:lvl w:ilvl="0" w:tplc="4E22F9F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6F6126A4"/>
    <w:multiLevelType w:val="hybridMultilevel"/>
    <w:tmpl w:val="432C4152"/>
    <w:lvl w:ilvl="0" w:tplc="580C484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779F57FF"/>
    <w:multiLevelType w:val="hybridMultilevel"/>
    <w:tmpl w:val="4140BA64"/>
    <w:lvl w:ilvl="0" w:tplc="92F06B4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7D817FB6"/>
    <w:multiLevelType w:val="hybridMultilevel"/>
    <w:tmpl w:val="B9D476A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D975687"/>
    <w:multiLevelType w:val="hybridMultilevel"/>
    <w:tmpl w:val="492C865C"/>
    <w:lvl w:ilvl="0" w:tplc="E14220DE">
      <w:start w:val="1"/>
      <w:numFmt w:val="decimal"/>
      <w:lvlText w:val="%1.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9"/>
  </w:num>
  <w:num w:numId="3">
    <w:abstractNumId w:val="0"/>
  </w:num>
  <w:num w:numId="4">
    <w:abstractNumId w:val="15"/>
  </w:num>
  <w:num w:numId="5">
    <w:abstractNumId w:val="8"/>
  </w:num>
  <w:num w:numId="6">
    <w:abstractNumId w:val="5"/>
  </w:num>
  <w:num w:numId="7">
    <w:abstractNumId w:val="12"/>
  </w:num>
  <w:num w:numId="8">
    <w:abstractNumId w:val="3"/>
  </w:num>
  <w:num w:numId="9">
    <w:abstractNumId w:val="11"/>
  </w:num>
  <w:num w:numId="10">
    <w:abstractNumId w:val="6"/>
  </w:num>
  <w:num w:numId="11">
    <w:abstractNumId w:val="7"/>
  </w:num>
  <w:num w:numId="12">
    <w:abstractNumId w:val="16"/>
  </w:num>
  <w:num w:numId="13">
    <w:abstractNumId w:val="4"/>
  </w:num>
  <w:num w:numId="14">
    <w:abstractNumId w:val="14"/>
  </w:num>
  <w:num w:numId="15">
    <w:abstractNumId w:val="10"/>
  </w:num>
  <w:num w:numId="16">
    <w:abstractNumId w:val="13"/>
  </w:num>
  <w:num w:numId="1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2260"/>
    <w:rsid w:val="00020F5E"/>
    <w:rsid w:val="00043ADC"/>
    <w:rsid w:val="00044726"/>
    <w:rsid w:val="00045042"/>
    <w:rsid w:val="00054A0A"/>
    <w:rsid w:val="00062648"/>
    <w:rsid w:val="00072E35"/>
    <w:rsid w:val="00082528"/>
    <w:rsid w:val="000B5E47"/>
    <w:rsid w:val="000C7FE4"/>
    <w:rsid w:val="000D364B"/>
    <w:rsid w:val="000D5CD4"/>
    <w:rsid w:val="000D60CE"/>
    <w:rsid w:val="00112F7A"/>
    <w:rsid w:val="00117605"/>
    <w:rsid w:val="0012368B"/>
    <w:rsid w:val="00133F84"/>
    <w:rsid w:val="001451A8"/>
    <w:rsid w:val="0014751F"/>
    <w:rsid w:val="00166E55"/>
    <w:rsid w:val="0017315B"/>
    <w:rsid w:val="00197721"/>
    <w:rsid w:val="001A2C1B"/>
    <w:rsid w:val="001A3AB0"/>
    <w:rsid w:val="001E1DAB"/>
    <w:rsid w:val="001E3860"/>
    <w:rsid w:val="001F0435"/>
    <w:rsid w:val="001F55DE"/>
    <w:rsid w:val="00207ACF"/>
    <w:rsid w:val="00243324"/>
    <w:rsid w:val="00254725"/>
    <w:rsid w:val="002659EF"/>
    <w:rsid w:val="002661BC"/>
    <w:rsid w:val="0026752E"/>
    <w:rsid w:val="00277803"/>
    <w:rsid w:val="00280ED5"/>
    <w:rsid w:val="00287386"/>
    <w:rsid w:val="002B0A35"/>
    <w:rsid w:val="002B2499"/>
    <w:rsid w:val="002B2FBE"/>
    <w:rsid w:val="002C7C3A"/>
    <w:rsid w:val="002D3495"/>
    <w:rsid w:val="002D3CDC"/>
    <w:rsid w:val="002E33EF"/>
    <w:rsid w:val="002E3432"/>
    <w:rsid w:val="002F0849"/>
    <w:rsid w:val="002F4C13"/>
    <w:rsid w:val="0031416F"/>
    <w:rsid w:val="00350373"/>
    <w:rsid w:val="00350734"/>
    <w:rsid w:val="00376B14"/>
    <w:rsid w:val="003A156A"/>
    <w:rsid w:val="003C2894"/>
    <w:rsid w:val="003C5746"/>
    <w:rsid w:val="003C59DB"/>
    <w:rsid w:val="003C70F8"/>
    <w:rsid w:val="003D774D"/>
    <w:rsid w:val="003E5FA3"/>
    <w:rsid w:val="00412499"/>
    <w:rsid w:val="00414AC1"/>
    <w:rsid w:val="004231D8"/>
    <w:rsid w:val="004241D3"/>
    <w:rsid w:val="00435E07"/>
    <w:rsid w:val="00442DF2"/>
    <w:rsid w:val="00453B09"/>
    <w:rsid w:val="004561EB"/>
    <w:rsid w:val="00482480"/>
    <w:rsid w:val="00493EC4"/>
    <w:rsid w:val="004950F0"/>
    <w:rsid w:val="00497435"/>
    <w:rsid w:val="004B783B"/>
    <w:rsid w:val="004C464F"/>
    <w:rsid w:val="004D0213"/>
    <w:rsid w:val="004D5558"/>
    <w:rsid w:val="004D5A06"/>
    <w:rsid w:val="004F016D"/>
    <w:rsid w:val="004F0E16"/>
    <w:rsid w:val="004F6045"/>
    <w:rsid w:val="004F649D"/>
    <w:rsid w:val="00503236"/>
    <w:rsid w:val="00520466"/>
    <w:rsid w:val="0052307D"/>
    <w:rsid w:val="00524919"/>
    <w:rsid w:val="00543F80"/>
    <w:rsid w:val="00550549"/>
    <w:rsid w:val="005623E4"/>
    <w:rsid w:val="00563E55"/>
    <w:rsid w:val="0057759D"/>
    <w:rsid w:val="005968C9"/>
    <w:rsid w:val="005A12C0"/>
    <w:rsid w:val="005C447C"/>
    <w:rsid w:val="005F7D2A"/>
    <w:rsid w:val="006207AD"/>
    <w:rsid w:val="006250A9"/>
    <w:rsid w:val="006454ED"/>
    <w:rsid w:val="00645E4C"/>
    <w:rsid w:val="00650F4A"/>
    <w:rsid w:val="00654F02"/>
    <w:rsid w:val="0069284E"/>
    <w:rsid w:val="006930F4"/>
    <w:rsid w:val="00694B2D"/>
    <w:rsid w:val="006C4358"/>
    <w:rsid w:val="006D1298"/>
    <w:rsid w:val="006D277C"/>
    <w:rsid w:val="006F0274"/>
    <w:rsid w:val="006F1526"/>
    <w:rsid w:val="00712B98"/>
    <w:rsid w:val="00712E10"/>
    <w:rsid w:val="00720E37"/>
    <w:rsid w:val="007257C4"/>
    <w:rsid w:val="00736928"/>
    <w:rsid w:val="00745604"/>
    <w:rsid w:val="00760C90"/>
    <w:rsid w:val="00763D2F"/>
    <w:rsid w:val="00786FBD"/>
    <w:rsid w:val="007A18AC"/>
    <w:rsid w:val="007B4CB5"/>
    <w:rsid w:val="00804350"/>
    <w:rsid w:val="00821455"/>
    <w:rsid w:val="00831317"/>
    <w:rsid w:val="00836323"/>
    <w:rsid w:val="00847F21"/>
    <w:rsid w:val="00857137"/>
    <w:rsid w:val="00887C39"/>
    <w:rsid w:val="008F2260"/>
    <w:rsid w:val="00901806"/>
    <w:rsid w:val="00902203"/>
    <w:rsid w:val="00904ABB"/>
    <w:rsid w:val="009215AD"/>
    <w:rsid w:val="00930314"/>
    <w:rsid w:val="00936A17"/>
    <w:rsid w:val="0097528B"/>
    <w:rsid w:val="00983397"/>
    <w:rsid w:val="009A006C"/>
    <w:rsid w:val="009B4BC8"/>
    <w:rsid w:val="009B67D8"/>
    <w:rsid w:val="009C00B6"/>
    <w:rsid w:val="009C4E11"/>
    <w:rsid w:val="009E03DA"/>
    <w:rsid w:val="009E36D3"/>
    <w:rsid w:val="009E4D61"/>
    <w:rsid w:val="00A027E8"/>
    <w:rsid w:val="00A17535"/>
    <w:rsid w:val="00A20B51"/>
    <w:rsid w:val="00A40EA9"/>
    <w:rsid w:val="00A4607E"/>
    <w:rsid w:val="00A716FC"/>
    <w:rsid w:val="00A7669E"/>
    <w:rsid w:val="00A824B0"/>
    <w:rsid w:val="00A828A0"/>
    <w:rsid w:val="00A86A35"/>
    <w:rsid w:val="00A8726D"/>
    <w:rsid w:val="00AA0416"/>
    <w:rsid w:val="00AB33E6"/>
    <w:rsid w:val="00AB4B05"/>
    <w:rsid w:val="00AC1A82"/>
    <w:rsid w:val="00AC54E7"/>
    <w:rsid w:val="00AE499A"/>
    <w:rsid w:val="00AF039A"/>
    <w:rsid w:val="00AF358B"/>
    <w:rsid w:val="00AF6F3D"/>
    <w:rsid w:val="00B00A0C"/>
    <w:rsid w:val="00B04F6C"/>
    <w:rsid w:val="00B20905"/>
    <w:rsid w:val="00B36E18"/>
    <w:rsid w:val="00B43439"/>
    <w:rsid w:val="00B60FEA"/>
    <w:rsid w:val="00B75D2B"/>
    <w:rsid w:val="00B80309"/>
    <w:rsid w:val="00B84486"/>
    <w:rsid w:val="00B93594"/>
    <w:rsid w:val="00BA0AF8"/>
    <w:rsid w:val="00BA0E88"/>
    <w:rsid w:val="00BA50AB"/>
    <w:rsid w:val="00BB7AE7"/>
    <w:rsid w:val="00BC53B5"/>
    <w:rsid w:val="00BC53C1"/>
    <w:rsid w:val="00BD3A7A"/>
    <w:rsid w:val="00BD70A7"/>
    <w:rsid w:val="00BE087C"/>
    <w:rsid w:val="00BE631D"/>
    <w:rsid w:val="00BF3DDF"/>
    <w:rsid w:val="00C00D84"/>
    <w:rsid w:val="00C24AB8"/>
    <w:rsid w:val="00C27C27"/>
    <w:rsid w:val="00C47062"/>
    <w:rsid w:val="00C55AB5"/>
    <w:rsid w:val="00C73C7A"/>
    <w:rsid w:val="00C96B3B"/>
    <w:rsid w:val="00CA34BC"/>
    <w:rsid w:val="00CA7275"/>
    <w:rsid w:val="00CB40DD"/>
    <w:rsid w:val="00CB46A1"/>
    <w:rsid w:val="00CC3E12"/>
    <w:rsid w:val="00CD0A0D"/>
    <w:rsid w:val="00D03E79"/>
    <w:rsid w:val="00D13A6B"/>
    <w:rsid w:val="00D15366"/>
    <w:rsid w:val="00D16470"/>
    <w:rsid w:val="00D27374"/>
    <w:rsid w:val="00D37974"/>
    <w:rsid w:val="00D43C39"/>
    <w:rsid w:val="00D54D35"/>
    <w:rsid w:val="00D613B0"/>
    <w:rsid w:val="00D728B6"/>
    <w:rsid w:val="00D72D75"/>
    <w:rsid w:val="00D74DCA"/>
    <w:rsid w:val="00D76A6F"/>
    <w:rsid w:val="00D808FA"/>
    <w:rsid w:val="00D924C8"/>
    <w:rsid w:val="00D92EA4"/>
    <w:rsid w:val="00DA03A0"/>
    <w:rsid w:val="00DA07A7"/>
    <w:rsid w:val="00DA3EA5"/>
    <w:rsid w:val="00DB3F27"/>
    <w:rsid w:val="00DC1CDF"/>
    <w:rsid w:val="00DC2302"/>
    <w:rsid w:val="00DC2DF0"/>
    <w:rsid w:val="00DE6551"/>
    <w:rsid w:val="00DF14C5"/>
    <w:rsid w:val="00DF276E"/>
    <w:rsid w:val="00DF43FA"/>
    <w:rsid w:val="00E006B1"/>
    <w:rsid w:val="00E13DC1"/>
    <w:rsid w:val="00E24DF0"/>
    <w:rsid w:val="00E422B6"/>
    <w:rsid w:val="00E45744"/>
    <w:rsid w:val="00E47A7A"/>
    <w:rsid w:val="00E5193C"/>
    <w:rsid w:val="00E8086F"/>
    <w:rsid w:val="00E8139E"/>
    <w:rsid w:val="00E92863"/>
    <w:rsid w:val="00E9622B"/>
    <w:rsid w:val="00E97C3B"/>
    <w:rsid w:val="00EA32F4"/>
    <w:rsid w:val="00EA3F63"/>
    <w:rsid w:val="00EB710E"/>
    <w:rsid w:val="00EE0E19"/>
    <w:rsid w:val="00EE0EDF"/>
    <w:rsid w:val="00EE6C5B"/>
    <w:rsid w:val="00EF2948"/>
    <w:rsid w:val="00EF43F3"/>
    <w:rsid w:val="00EF667E"/>
    <w:rsid w:val="00F006A7"/>
    <w:rsid w:val="00F123D2"/>
    <w:rsid w:val="00F20628"/>
    <w:rsid w:val="00F23CCE"/>
    <w:rsid w:val="00F25AB4"/>
    <w:rsid w:val="00F400EB"/>
    <w:rsid w:val="00F54FDE"/>
    <w:rsid w:val="00F636B2"/>
    <w:rsid w:val="00F84600"/>
    <w:rsid w:val="00F84A93"/>
    <w:rsid w:val="00F87791"/>
    <w:rsid w:val="00F91045"/>
    <w:rsid w:val="00F9181C"/>
    <w:rsid w:val="00F94006"/>
    <w:rsid w:val="00FB2171"/>
    <w:rsid w:val="00FB2473"/>
    <w:rsid w:val="00FB39D0"/>
    <w:rsid w:val="00FC226D"/>
    <w:rsid w:val="00FD43F5"/>
    <w:rsid w:val="00FD5221"/>
    <w:rsid w:val="00FE501B"/>
    <w:rsid w:val="00FF68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21"/>
    <o:shapelayout v:ext="edit">
      <o:idmap v:ext="edit" data="1"/>
    </o:shapelayout>
  </w:shapeDefaults>
  <w:decimalSymbol w:val=","/>
  <w:listSeparator w:val=";"/>
  <w15:chartTrackingRefBased/>
  <w15:docId w15:val="{E03E11A8-2D1A-404F-8698-5910D4A4BA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be-BY" w:eastAsia="be-BY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BodyText2">
    <w:name w:val="Body Text 2"/>
    <w:basedOn w:val="a"/>
    <w:rsid w:val="008F2260"/>
    <w:pPr>
      <w:overflowPunct w:val="0"/>
      <w:autoSpaceDE w:val="0"/>
      <w:autoSpaceDN w:val="0"/>
      <w:adjustRightInd w:val="0"/>
      <w:textAlignment w:val="baseline"/>
    </w:pPr>
    <w:rPr>
      <w:szCs w:val="20"/>
    </w:rPr>
  </w:style>
  <w:style w:type="table" w:styleId="a3">
    <w:name w:val="Table Grid"/>
    <w:basedOn w:val="a1"/>
    <w:rsid w:val="008F226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footer"/>
    <w:basedOn w:val="a"/>
    <w:rsid w:val="00A4607E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A4607E"/>
  </w:style>
  <w:style w:type="paragraph" w:styleId="a6">
    <w:name w:val="header"/>
    <w:basedOn w:val="a"/>
    <w:rsid w:val="00FD43F5"/>
    <w:pPr>
      <w:tabs>
        <w:tab w:val="center" w:pos="4677"/>
        <w:tab w:val="right" w:pos="9355"/>
      </w:tabs>
    </w:pPr>
  </w:style>
  <w:style w:type="paragraph" w:styleId="a7">
    <w:name w:val="List Paragraph"/>
    <w:basedOn w:val="a"/>
    <w:uiPriority w:val="34"/>
    <w:qFormat/>
    <w:rsid w:val="003E5F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_________Microsoft_Visio_2003_20102.vsd"/><Relationship Id="rId26" Type="http://schemas.openxmlformats.org/officeDocument/2006/relationships/oleObject" Target="embeddings/oleObject8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5.bin"/><Relationship Id="rId47" Type="http://schemas.openxmlformats.org/officeDocument/2006/relationships/image" Target="media/image21.wmf"/><Relationship Id="rId50" Type="http://schemas.openxmlformats.org/officeDocument/2006/relationships/oleObject" Target="embeddings/_________Microsoft_Visio_2003_20104.vsd"/><Relationship Id="rId55" Type="http://schemas.openxmlformats.org/officeDocument/2006/relationships/image" Target="media/image25.emf"/><Relationship Id="rId63" Type="http://schemas.openxmlformats.org/officeDocument/2006/relationships/image" Target="media/image29.wmf"/><Relationship Id="rId68" Type="http://schemas.openxmlformats.org/officeDocument/2006/relationships/oleObject" Target="embeddings/oleObject24.bin"/><Relationship Id="rId76" Type="http://schemas.openxmlformats.org/officeDocument/2006/relationships/oleObject" Target="embeddings/oleObject28.bin"/><Relationship Id="rId84" Type="http://schemas.openxmlformats.org/officeDocument/2006/relationships/oleObject" Target="embeddings/oleObject32.bin"/><Relationship Id="rId89" Type="http://schemas.openxmlformats.org/officeDocument/2006/relationships/image" Target="media/image42.emf"/><Relationship Id="rId7" Type="http://schemas.openxmlformats.org/officeDocument/2006/relationships/image" Target="media/image1.emf"/><Relationship Id="rId71" Type="http://schemas.openxmlformats.org/officeDocument/2006/relationships/image" Target="media/image33.wmf"/><Relationship Id="rId9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4.bin"/><Relationship Id="rId45" Type="http://schemas.openxmlformats.org/officeDocument/2006/relationships/image" Target="media/image20.wmf"/><Relationship Id="rId53" Type="http://schemas.openxmlformats.org/officeDocument/2006/relationships/image" Target="media/image24.emf"/><Relationship Id="rId58" Type="http://schemas.openxmlformats.org/officeDocument/2006/relationships/oleObject" Target="embeddings/oleObject20.bin"/><Relationship Id="rId66" Type="http://schemas.openxmlformats.org/officeDocument/2006/relationships/oleObject" Target="embeddings/_________Microsoft_Visio_2003_20107.vsd"/><Relationship Id="rId74" Type="http://schemas.openxmlformats.org/officeDocument/2006/relationships/oleObject" Target="embeddings/oleObject27.bin"/><Relationship Id="rId79" Type="http://schemas.openxmlformats.org/officeDocument/2006/relationships/image" Target="media/image37.wmf"/><Relationship Id="rId87" Type="http://schemas.openxmlformats.org/officeDocument/2006/relationships/image" Target="media/image41.wmf"/><Relationship Id="rId5" Type="http://schemas.openxmlformats.org/officeDocument/2006/relationships/footnotes" Target="footnotes.xml"/><Relationship Id="rId61" Type="http://schemas.openxmlformats.org/officeDocument/2006/relationships/image" Target="media/image28.wmf"/><Relationship Id="rId82" Type="http://schemas.openxmlformats.org/officeDocument/2006/relationships/oleObject" Target="embeddings/oleObject31.bin"/><Relationship Id="rId90" Type="http://schemas.openxmlformats.org/officeDocument/2006/relationships/oleObject" Target="embeddings/_________Microsoft_Visio_2003_20108.vsd"/><Relationship Id="rId19" Type="http://schemas.openxmlformats.org/officeDocument/2006/relationships/image" Target="media/image7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6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0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18.bin"/><Relationship Id="rId56" Type="http://schemas.openxmlformats.org/officeDocument/2006/relationships/oleObject" Target="embeddings/_________Microsoft_Visio_2003_20106.vsd"/><Relationship Id="rId64" Type="http://schemas.openxmlformats.org/officeDocument/2006/relationships/oleObject" Target="embeddings/oleObject23.bin"/><Relationship Id="rId69" Type="http://schemas.openxmlformats.org/officeDocument/2006/relationships/image" Target="media/image32.wmf"/><Relationship Id="rId77" Type="http://schemas.openxmlformats.org/officeDocument/2006/relationships/image" Target="media/image36.wmf"/><Relationship Id="rId8" Type="http://schemas.openxmlformats.org/officeDocument/2006/relationships/oleObject" Target="embeddings/_________Microsoft_Visio_2003_20101.vsd"/><Relationship Id="rId51" Type="http://schemas.openxmlformats.org/officeDocument/2006/relationships/image" Target="media/image23.wmf"/><Relationship Id="rId72" Type="http://schemas.openxmlformats.org/officeDocument/2006/relationships/oleObject" Target="embeddings/oleObject26.bin"/><Relationship Id="rId80" Type="http://schemas.openxmlformats.org/officeDocument/2006/relationships/oleObject" Target="embeddings/oleObject30.bin"/><Relationship Id="rId85" Type="http://schemas.openxmlformats.org/officeDocument/2006/relationships/image" Target="media/image40.wmf"/><Relationship Id="rId93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_________Microsoft_Visio_2003_20103.vsd"/><Relationship Id="rId46" Type="http://schemas.openxmlformats.org/officeDocument/2006/relationships/oleObject" Target="embeddings/oleObject17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20" Type="http://schemas.openxmlformats.org/officeDocument/2006/relationships/oleObject" Target="embeddings/oleObject5.bin"/><Relationship Id="rId41" Type="http://schemas.openxmlformats.org/officeDocument/2006/relationships/image" Target="media/image18.wmf"/><Relationship Id="rId54" Type="http://schemas.openxmlformats.org/officeDocument/2006/relationships/oleObject" Target="embeddings/_________Microsoft_Visio_2003_20105.vsd"/><Relationship Id="rId62" Type="http://schemas.openxmlformats.org/officeDocument/2006/relationships/oleObject" Target="embeddings/oleObject22.bin"/><Relationship Id="rId70" Type="http://schemas.openxmlformats.org/officeDocument/2006/relationships/oleObject" Target="embeddings/oleObject25.bin"/><Relationship Id="rId75" Type="http://schemas.openxmlformats.org/officeDocument/2006/relationships/image" Target="media/image35.wmf"/><Relationship Id="rId83" Type="http://schemas.openxmlformats.org/officeDocument/2006/relationships/image" Target="media/image39.wmf"/><Relationship Id="rId88" Type="http://schemas.openxmlformats.org/officeDocument/2006/relationships/oleObject" Target="embeddings/oleObject34.bin"/><Relationship Id="rId91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" Type="http://schemas.openxmlformats.org/officeDocument/2006/relationships/oleObject" Target="embeddings/oleObject1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1.bin"/><Relationship Id="rId65" Type="http://schemas.openxmlformats.org/officeDocument/2006/relationships/image" Target="media/image30.emf"/><Relationship Id="rId73" Type="http://schemas.openxmlformats.org/officeDocument/2006/relationships/image" Target="media/image34.wmf"/><Relationship Id="rId78" Type="http://schemas.openxmlformats.org/officeDocument/2006/relationships/oleObject" Target="embeddings/oleObject29.bin"/><Relationship Id="rId81" Type="http://schemas.openxmlformats.org/officeDocument/2006/relationships/image" Target="media/image38.wmf"/><Relationship Id="rId86" Type="http://schemas.openxmlformats.org/officeDocument/2006/relationships/oleObject" Target="embeddings/oleObject33.bin"/><Relationship Id="rId9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7</Pages>
  <Words>1422</Words>
  <Characters>8676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WHouse</Company>
  <LinksUpToDate>false</LinksUpToDate>
  <CharactersWithSpaces>100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W</dc:creator>
  <cp:keywords/>
  <cp:lastModifiedBy>Brakovich</cp:lastModifiedBy>
  <cp:revision>2</cp:revision>
  <dcterms:created xsi:type="dcterms:W3CDTF">2015-01-05T07:44:00Z</dcterms:created>
  <dcterms:modified xsi:type="dcterms:W3CDTF">2015-01-05T07:44:00Z</dcterms:modified>
</cp:coreProperties>
</file>